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DB5" w:rsidRPr="001F5BBC" w:rsidRDefault="007F105B" w:rsidP="00D6760D">
      <w:pPr>
        <w:pStyle w:val="Title"/>
        <w:rPr>
          <w:rStyle w:val="BookTitle"/>
          <w:b/>
          <w:i w:val="0"/>
          <w:sz w:val="32"/>
          <w:szCs w:val="32"/>
        </w:rPr>
      </w:pPr>
      <w:bookmarkStart w:id="0" w:name="_Toc350025899"/>
      <w:r w:rsidRPr="001F5BBC">
        <w:rPr>
          <w:rStyle w:val="BookTitle"/>
          <w:b/>
          <w:i w:val="0"/>
          <w:sz w:val="32"/>
          <w:szCs w:val="32"/>
        </w:rPr>
        <w:t>B</w:t>
      </w:r>
      <w:r w:rsidR="00975DB5" w:rsidRPr="001F5BBC">
        <w:rPr>
          <w:rStyle w:val="BookTitle"/>
          <w:b/>
          <w:i w:val="0"/>
          <w:sz w:val="32"/>
          <w:szCs w:val="32"/>
        </w:rPr>
        <w:t xml:space="preserve">usiness </w:t>
      </w:r>
      <w:r w:rsidRPr="001F5BBC">
        <w:rPr>
          <w:rStyle w:val="BookTitle"/>
          <w:b/>
          <w:i w:val="0"/>
          <w:sz w:val="32"/>
          <w:szCs w:val="32"/>
        </w:rPr>
        <w:t>P</w:t>
      </w:r>
      <w:r w:rsidR="00975DB5" w:rsidRPr="001F5BBC">
        <w:rPr>
          <w:rStyle w:val="BookTitle"/>
          <w:b/>
          <w:i w:val="0"/>
          <w:sz w:val="32"/>
          <w:szCs w:val="32"/>
        </w:rPr>
        <w:t xml:space="preserve">rocess </w:t>
      </w:r>
      <w:r w:rsidRPr="001F5BBC">
        <w:rPr>
          <w:rStyle w:val="BookTitle"/>
          <w:b/>
          <w:i w:val="0"/>
          <w:sz w:val="32"/>
          <w:szCs w:val="32"/>
        </w:rPr>
        <w:t>S</w:t>
      </w:r>
      <w:r w:rsidR="00975DB5" w:rsidRPr="001F5BBC">
        <w:rPr>
          <w:rStyle w:val="BookTitle"/>
          <w:b/>
          <w:i w:val="0"/>
          <w:sz w:val="32"/>
          <w:szCs w:val="32"/>
        </w:rPr>
        <w:t>imulation Working Group (BPSWG)</w:t>
      </w:r>
      <w:bookmarkEnd w:id="0"/>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C21509" w:rsidRPr="001F5BBC" w:rsidRDefault="005326BE" w:rsidP="005326BE">
      <w:pPr>
        <w:pStyle w:val="Title"/>
        <w:rPr>
          <w:rStyle w:val="BookTitle"/>
          <w:b/>
          <w:i w:val="0"/>
          <w:sz w:val="32"/>
          <w:szCs w:val="32"/>
        </w:rPr>
      </w:pPr>
      <w:bookmarkStart w:id="1" w:name="_Toc350025900"/>
      <w:r>
        <w:rPr>
          <w:rStyle w:val="BookTitle"/>
          <w:b/>
          <w:i w:val="0"/>
          <w:sz w:val="32"/>
          <w:szCs w:val="32"/>
        </w:rPr>
        <w:t xml:space="preserve">BPSim 1.0 </w:t>
      </w:r>
      <w:r w:rsidR="007F105B" w:rsidRPr="001F5BBC">
        <w:rPr>
          <w:rStyle w:val="BookTitle"/>
          <w:b/>
          <w:i w:val="0"/>
          <w:sz w:val="32"/>
          <w:szCs w:val="32"/>
        </w:rPr>
        <w:t>Implementer's Guide</w:t>
      </w:r>
      <w:bookmarkEnd w:id="1"/>
    </w:p>
    <w:p w:rsidR="00B15549" w:rsidRDefault="00B15549" w:rsidP="00B15549"/>
    <w:p w:rsidR="00B15549" w:rsidRPr="00B15549" w:rsidRDefault="00B15549" w:rsidP="00B15549"/>
    <w:p w:rsidR="00B15549" w:rsidRPr="00B15549" w:rsidRDefault="00B15549" w:rsidP="00B15549"/>
    <w:p w:rsidR="00975DB5" w:rsidRDefault="00975DB5" w:rsidP="00D6760D">
      <w:pPr>
        <w:rPr>
          <w:rFonts w:ascii="Liberation Sans" w:hAnsi="Liberation Sans"/>
          <w:sz w:val="32"/>
        </w:rPr>
      </w:pPr>
      <w:r>
        <w:br w:type="page"/>
      </w:r>
    </w:p>
    <w:p w:rsidR="00C21509" w:rsidRDefault="007F105B" w:rsidP="00D6760D">
      <w:r>
        <w:lastRenderedPageBreak/>
        <w:t>Version</w:t>
      </w:r>
      <w:r>
        <w:rPr>
          <w:rFonts w:eastAsia="Liberation Sans" w:cs="Liberation Sans"/>
        </w:rPr>
        <w:t xml:space="preserve"> </w:t>
      </w:r>
      <w:r>
        <w:t>History</w:t>
      </w:r>
      <w:r>
        <w:rPr>
          <w:rFonts w:eastAsia="Liberation Sans" w:cs="Liberation Sans"/>
        </w:rPr>
        <w:t xml:space="preserve"> </w:t>
      </w:r>
    </w:p>
    <w:tbl>
      <w:tblPr>
        <w:tblW w:w="0" w:type="auto"/>
        <w:tblInd w:w="-108" w:type="dxa"/>
        <w:tblBorders>
          <w:top w:val="single" w:sz="2" w:space="0" w:color="000001"/>
          <w:left w:val="single" w:sz="2" w:space="0" w:color="000001"/>
          <w:bottom w:val="single" w:sz="2" w:space="0" w:color="000001"/>
        </w:tblBorders>
        <w:tblCellMar>
          <w:left w:w="10" w:type="dxa"/>
          <w:right w:w="10" w:type="dxa"/>
        </w:tblCellMar>
        <w:tblLook w:val="0000" w:firstRow="0" w:lastRow="0" w:firstColumn="0" w:lastColumn="0" w:noHBand="0" w:noVBand="0"/>
      </w:tblPr>
      <w:tblGrid>
        <w:gridCol w:w="1634"/>
        <w:gridCol w:w="1002"/>
        <w:gridCol w:w="2159"/>
        <w:gridCol w:w="5501"/>
      </w:tblGrid>
      <w:tr w:rsidR="00C21509" w:rsidTr="00135473">
        <w:tc>
          <w:tcPr>
            <w:tcW w:w="1634"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Date</w:t>
            </w:r>
          </w:p>
        </w:tc>
        <w:tc>
          <w:tcPr>
            <w:tcW w:w="1002"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Version</w:t>
            </w:r>
          </w:p>
        </w:tc>
        <w:tc>
          <w:tcPr>
            <w:tcW w:w="2159"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uthor</w:t>
            </w:r>
          </w:p>
        </w:tc>
        <w:tc>
          <w:tcPr>
            <w:tcW w:w="5501" w:type="dxa"/>
            <w:tcBorders>
              <w:top w:val="single" w:sz="2" w:space="0" w:color="000001"/>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Comments</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C21509" w:rsidP="00D6760D">
            <w:pPr>
              <w:pStyle w:val="TableContents"/>
            </w:pP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1</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Skeleton</w:t>
            </w:r>
            <w:r>
              <w:rPr>
                <w:rFonts w:eastAsia="Liberation Serif" w:cs="Liberation Serif"/>
              </w:rPr>
              <w:t xml:space="preserve"> </w:t>
            </w:r>
            <w:r>
              <w:t>structure</w:t>
            </w:r>
            <w:r>
              <w:rPr>
                <w:rFonts w:eastAsia="Liberation Serif" w:cs="Liberation Serif"/>
              </w:rPr>
              <w:t xml:space="preserv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7</w:t>
            </w:r>
            <w:r>
              <w:rPr>
                <w:rFonts w:eastAsia="Liberation Serif" w:cs="Liberation Serif"/>
              </w:rPr>
              <w:t xml:space="preserve"> </w:t>
            </w:r>
            <w:r>
              <w:t>Feb</w:t>
            </w:r>
            <w:r>
              <w:rPr>
                <w:rFonts w:eastAsia="Liberation Serif" w:cs="Liberation Serif"/>
              </w:rPr>
              <w:t xml:space="preserve"> </w:t>
            </w:r>
            <w:r>
              <w:t>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2</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dded</w:t>
            </w:r>
            <w:r>
              <w:rPr>
                <w:rFonts w:eastAsia="Liberation Serif" w:cs="Liberation Serif"/>
              </w:rPr>
              <w:t xml:space="preserve"> </w:t>
            </w:r>
            <w:r>
              <w:t>'Repair</w:t>
            </w:r>
            <w:r>
              <w:rPr>
                <w:rFonts w:eastAsia="Liberation Serif" w:cs="Liberation Serif"/>
              </w:rPr>
              <w:t xml:space="preserve"> </w:t>
            </w:r>
            <w:r>
              <w:t>car'</w:t>
            </w:r>
            <w:r>
              <w:rPr>
                <w:rFonts w:eastAsia="Liberation Serif" w:cs="Liberation Serif"/>
              </w:rPr>
              <w:t xml:space="preserve"> </w:t>
            </w:r>
            <w:r>
              <w:t>use</w:t>
            </w:r>
            <w:r>
              <w:rPr>
                <w:rFonts w:eastAsia="Liberation Serif" w:cs="Liberation Serif"/>
              </w:rPr>
              <w:t xml:space="preserve"> </w:t>
            </w:r>
            <w:r>
              <w:t>case</w:t>
            </w:r>
            <w:r>
              <w:rPr>
                <w:rFonts w:eastAsia="Liberation Serif" w:cs="Liberation Serif"/>
              </w:rPr>
              <w:t xml:space="preserve"> </w:t>
            </w:r>
            <w:r>
              <w:t>and</w:t>
            </w:r>
            <w:r>
              <w:rPr>
                <w:rFonts w:eastAsia="Liberation Serif" w:cs="Liberation Serif"/>
              </w:rPr>
              <w:t xml:space="preserve"> </w:t>
            </w:r>
            <w:r>
              <w:t>a</w:t>
            </w:r>
            <w:r>
              <w:rPr>
                <w:rFonts w:eastAsia="Liberation Serif" w:cs="Liberation Serif"/>
              </w:rPr>
              <w:t xml:space="preserve"> </w:t>
            </w:r>
            <w:r>
              <w:t>few</w:t>
            </w:r>
            <w:r>
              <w:rPr>
                <w:rFonts w:eastAsia="Liberation Serif" w:cs="Liberation Serif"/>
              </w:rPr>
              <w:t xml:space="preserve"> </w:t>
            </w:r>
            <w:r>
              <w:t>notes</w:t>
            </w:r>
            <w:r>
              <w:rPr>
                <w:rFonts w:eastAsia="Liberation Serif" w:cs="Liberation Serif"/>
              </w:rPr>
              <w:t xml:space="preserve"> </w:t>
            </w:r>
            <w:r>
              <w:t>about</w:t>
            </w:r>
            <w:r>
              <w:rPr>
                <w:rFonts w:eastAsia="Liberation Serif" w:cs="Liberation Serif"/>
              </w:rPr>
              <w:t xml:space="preserve"> </w:t>
            </w:r>
            <w:r>
              <w:t>required</w:t>
            </w:r>
            <w:r>
              <w:rPr>
                <w:rFonts w:eastAsia="Liberation Serif" w:cs="Liberation Serif"/>
              </w:rPr>
              <w:t xml:space="preserve"> </w:t>
            </w:r>
            <w:r>
              <w:t>content.</w:t>
            </w:r>
            <w:r>
              <w:rPr>
                <w:rFonts w:eastAsia="Liberation Serif" w:cs="Liberation Serif"/>
              </w:rPr>
              <w:t xml:space="preserv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29 Feb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3</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4F3213">
            <w:pPr>
              <w:pStyle w:val="NoSpacing"/>
              <w:numPr>
                <w:ilvl w:val="0"/>
                <w:numId w:val="1"/>
              </w:numPr>
            </w:pPr>
            <w:r>
              <w:t>Adjusted use case style to be more “fully-dressed” than “casual”</w:t>
            </w:r>
          </w:p>
          <w:p w:rsidR="00C21509" w:rsidRDefault="007F105B" w:rsidP="004F3213">
            <w:pPr>
              <w:pStyle w:val="NoSpacing"/>
              <w:numPr>
                <w:ilvl w:val="0"/>
                <w:numId w:val="1"/>
              </w:numPr>
            </w:pPr>
            <w:r>
              <w:t xml:space="preserve">Corrected use case scope and level </w:t>
            </w:r>
          </w:p>
          <w:p w:rsidR="00C21509" w:rsidRDefault="007F105B" w:rsidP="004F3213">
            <w:pPr>
              <w:pStyle w:val="NoSpacing"/>
              <w:numPr>
                <w:ilvl w:val="0"/>
                <w:numId w:val="1"/>
              </w:numPr>
            </w:pPr>
            <w:r>
              <w:t xml:space="preserve">Added Lloyd's Loan Origination use case in the common format (using this one as the first as it is simpler). </w:t>
            </w:r>
          </w:p>
          <w:p w:rsidR="00C21509" w:rsidRDefault="007F105B" w:rsidP="004F3213">
            <w:pPr>
              <w:pStyle w:val="NoSpacing"/>
              <w:numPr>
                <w:ilvl w:val="0"/>
                <w:numId w:val="1"/>
              </w:numPr>
            </w:pPr>
            <w:r>
              <w:t xml:space="preserve">Added the simulation parts of the Loan exampl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6 Mar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4</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M</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dded the Car repair simulation parts</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6 Mar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5</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M</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Updated the Car repair model</w:t>
            </w:r>
          </w:p>
        </w:tc>
      </w:tr>
      <w:tr w:rsidR="00C21509" w:rsidTr="00135473">
        <w:tc>
          <w:tcPr>
            <w:tcW w:w="1634"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07 Mar 12</w:t>
            </w:r>
          </w:p>
        </w:tc>
        <w:tc>
          <w:tcPr>
            <w:tcW w:w="1002"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0.6</w:t>
            </w:r>
          </w:p>
        </w:tc>
        <w:tc>
          <w:tcPr>
            <w:tcW w:w="2159"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4" w:space="0" w:color="auto"/>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 xml:space="preserve">Cleanup after our first iteration on the embedded questions. </w:t>
            </w:r>
          </w:p>
        </w:tc>
      </w:tr>
      <w:tr w:rsidR="00763DCF"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0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0.7</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DG</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D90B34" w:rsidRDefault="002E7C7C" w:rsidP="00D015A1">
            <w:pPr>
              <w:pStyle w:val="Bulletted"/>
            </w:pPr>
            <w:r>
              <w:t>Renamed Document</w:t>
            </w:r>
          </w:p>
          <w:p w:rsidR="00763DCF" w:rsidRDefault="0017517F" w:rsidP="00D015A1">
            <w:pPr>
              <w:pStyle w:val="Bulletted"/>
            </w:pPr>
            <w:r>
              <w:t>Page Layout</w:t>
            </w:r>
            <w:r w:rsidR="0068229E">
              <w:t xml:space="preserve"> and diagram</w:t>
            </w:r>
            <w:r w:rsidR="00D90B34">
              <w:t xml:space="preserve"> inserts</w:t>
            </w:r>
          </w:p>
        </w:tc>
      </w:tr>
      <w:tr w:rsidR="00782FDA"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870549" w:rsidP="00D6760D">
            <w:pPr>
              <w:pStyle w:val="TableContents"/>
            </w:pPr>
            <w:r>
              <w:t>16</w:t>
            </w:r>
            <w:r w:rsidR="00782FDA">
              <w:t xml:space="preserve">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6760D">
            <w:pPr>
              <w:pStyle w:val="TableContents"/>
            </w:pPr>
            <w:r>
              <w:t>0.8</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6760D">
            <w:pPr>
              <w:pStyle w:val="TableContents"/>
            </w:pPr>
            <w:r>
              <w:t>DG</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015A1">
            <w:pPr>
              <w:pStyle w:val="Bulletted"/>
            </w:pPr>
            <w:r>
              <w:t>Removed existing examples and replaced them with 3 new ones</w:t>
            </w:r>
          </w:p>
          <w:p w:rsidR="0017517F" w:rsidRDefault="0017517F" w:rsidP="00D015A1">
            <w:pPr>
              <w:pStyle w:val="Bulletted"/>
            </w:pPr>
            <w:r>
              <w:t>Page layout</w:t>
            </w:r>
          </w:p>
        </w:tc>
      </w:tr>
      <w:tr w:rsidR="00E97CE0"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015A1">
            <w:pPr>
              <w:pStyle w:val="TableContents"/>
            </w:pPr>
            <w:r>
              <w:t>2</w:t>
            </w:r>
            <w:r w:rsidR="00D015A1">
              <w:t>2</w:t>
            </w:r>
            <w:r>
              <w:t xml:space="preserve">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6760D">
            <w:pPr>
              <w:pStyle w:val="TableContents"/>
            </w:pPr>
            <w:r>
              <w:t>0.9</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015A1">
            <w:pPr>
              <w:pStyle w:val="Bulletted"/>
            </w:pPr>
            <w:r>
              <w:t>Contribute new car repair use case</w:t>
            </w:r>
          </w:p>
          <w:p w:rsidR="00E97CE0" w:rsidRDefault="00E97CE0" w:rsidP="00D015A1">
            <w:pPr>
              <w:pStyle w:val="Bulletted"/>
            </w:pPr>
            <w:r>
              <w:t>Merge technical support use case from AM</w:t>
            </w:r>
          </w:p>
        </w:tc>
      </w:tr>
      <w:tr w:rsidR="00E97CE0"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DE2579" w:rsidP="00D6760D">
            <w:pPr>
              <w:pStyle w:val="TableContents"/>
            </w:pPr>
            <w:r>
              <w:t>26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CD70AE" w:rsidP="00D6760D">
            <w:pPr>
              <w:pStyle w:val="TableContents"/>
            </w:pPr>
            <w:r>
              <w:t>0.9.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DE257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B37578" w:rsidP="00D015A1">
            <w:pPr>
              <w:pStyle w:val="Bulletted"/>
            </w:pPr>
            <w:r w:rsidRPr="0077002C">
              <w:t>Technical support</w:t>
            </w:r>
            <w:r>
              <w:t xml:space="preserve"> process – description of simulation scenarios</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2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0.9.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4948E3" w:rsidP="004948E3">
            <w:pPr>
              <w:pStyle w:val="Bulletted"/>
            </w:pPr>
            <w:r>
              <w:t xml:space="preserve">Introduce simulation for each example following our discussion: </w:t>
            </w:r>
          </w:p>
          <w:p w:rsidR="004948E3" w:rsidRDefault="004948E3" w:rsidP="004F3213">
            <w:pPr>
              <w:pStyle w:val="Bulletted"/>
              <w:numPr>
                <w:ilvl w:val="1"/>
                <w:numId w:val="2"/>
              </w:numPr>
            </w:pPr>
            <w:r>
              <w:t xml:space="preserve">Example 1 to introduce simulation to validate structural soundness </w:t>
            </w:r>
          </w:p>
          <w:p w:rsidR="004948E3" w:rsidRDefault="004948E3" w:rsidP="004F3213">
            <w:pPr>
              <w:pStyle w:val="Bulletted"/>
              <w:numPr>
                <w:ilvl w:val="1"/>
                <w:numId w:val="2"/>
              </w:numPr>
            </w:pPr>
            <w:r>
              <w:t>Example 2 to cover structural and temporal perspectives (i.e. adding analysis of cycle time, wait time etc</w:t>
            </w:r>
            <w:r w:rsidR="00135473">
              <w:t>.</w:t>
            </w:r>
            <w:r>
              <w:t xml:space="preserve">) </w:t>
            </w:r>
          </w:p>
          <w:p w:rsidR="004948E3" w:rsidRPr="0077002C" w:rsidRDefault="004948E3" w:rsidP="004F3213">
            <w:pPr>
              <w:pStyle w:val="Bulletted"/>
              <w:numPr>
                <w:ilvl w:val="1"/>
                <w:numId w:val="2"/>
              </w:numPr>
            </w:pPr>
            <w:r>
              <w:t>Example 3 to cover structural, temporal, cost and resource perspectives (and perhaps priority). In other words adding considerations like utilization maximisation.</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lastRenderedPageBreak/>
              <w:t>2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t>0.9.3</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4F3213">
            <w:pPr>
              <w:pStyle w:val="Bulletted"/>
              <w:numPr>
                <w:ilvl w:val="0"/>
                <w:numId w:val="9"/>
              </w:numPr>
            </w:pPr>
            <w:r>
              <w:t>Put context regarding the goal trade off to be</w:t>
            </w:r>
            <w:r w:rsidR="00916EC6">
              <w:t xml:space="preserve"> </w:t>
            </w:r>
            <w:r>
              <w:t>achieved simulating the technical support process</w:t>
            </w:r>
          </w:p>
        </w:tc>
      </w:tr>
      <w:tr w:rsidR="004948E3"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28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0.9.4</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4F3213">
            <w:pPr>
              <w:pStyle w:val="Bulletted"/>
              <w:numPr>
                <w:ilvl w:val="0"/>
                <w:numId w:val="9"/>
              </w:numPr>
            </w:pPr>
            <w:r>
              <w:t>Reverse order of Simulation Goal and Approach sections as discussed on email</w:t>
            </w:r>
          </w:p>
          <w:p w:rsidR="004948E3" w:rsidRDefault="004948E3" w:rsidP="004F3213">
            <w:pPr>
              <w:pStyle w:val="Bulletted"/>
              <w:numPr>
                <w:ilvl w:val="0"/>
                <w:numId w:val="9"/>
              </w:numPr>
            </w:pPr>
            <w:r>
              <w:t xml:space="preserve">Fix incorrect heading styles in example 2 (promote simulation scenario to level 2). </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CD70AE">
            <w:pPr>
              <w:pStyle w:val="TableContents"/>
            </w:pPr>
            <w:r>
              <w:t>30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0.1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rsidRPr="00CD70AE">
              <w:t>AM / DG / 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916EC6" w:rsidP="00CD70AE">
            <w:pPr>
              <w:pStyle w:val="Bulletted"/>
            </w:pPr>
            <w:r>
              <w:t xml:space="preserve">First draft of </w:t>
            </w:r>
            <w:r w:rsidR="00CD70AE">
              <w:t>s</w:t>
            </w:r>
            <w:r w:rsidR="00CD70AE" w:rsidRPr="00CD70AE">
              <w:t xml:space="preserve">imulation </w:t>
            </w:r>
            <w:r w:rsidR="00CD70AE">
              <w:t xml:space="preserve">scenario </w:t>
            </w:r>
            <w:r w:rsidR="00CD70AE" w:rsidRPr="00CD70AE">
              <w:t xml:space="preserve">goals to </w:t>
            </w:r>
            <w:r>
              <w:t xml:space="preserve">share with </w:t>
            </w:r>
            <w:r w:rsidR="00CD70AE" w:rsidRPr="00CD70AE">
              <w:t>Working Group</w:t>
            </w:r>
            <w:r w:rsidR="00CD70AE">
              <w:t xml:space="preserve">. </w:t>
            </w:r>
          </w:p>
        </w:tc>
      </w:tr>
      <w:tr w:rsidR="00916EC6"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Default="00162F95" w:rsidP="00CD70AE">
            <w:pPr>
              <w:pStyle w:val="TableContents"/>
            </w:pPr>
            <w:r>
              <w:t>19 Ap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Default="00162F95" w:rsidP="00D6760D">
            <w:pPr>
              <w:pStyle w:val="TableContents"/>
            </w:pPr>
            <w:r>
              <w:t>0.10.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Pr="00CD70AE" w:rsidRDefault="00162F95"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D6007" w:rsidRDefault="00AD6007" w:rsidP="00AD6007">
            <w:pPr>
              <w:pStyle w:val="Bulletted"/>
            </w:pPr>
            <w:r>
              <w:t xml:space="preserve">Remove suggestion of product evaluation from example 1 introduction. </w:t>
            </w:r>
          </w:p>
          <w:p w:rsidR="00AD6007" w:rsidRDefault="00AD6007" w:rsidP="00AD6007">
            <w:pPr>
              <w:pStyle w:val="Bulletted"/>
            </w:pPr>
            <w:r>
              <w:t xml:space="preserve">Reinforce the scope (all scenarios must share one process model) </w:t>
            </w:r>
          </w:p>
          <w:p w:rsidR="00916EC6" w:rsidRDefault="00AD6007" w:rsidP="00AD6007">
            <w:pPr>
              <w:pStyle w:val="Bulletted"/>
            </w:pPr>
            <w:r>
              <w:t xml:space="preserve">Split example 1 into two scenarios (the first not triggering the signal events, the second including that data) </w:t>
            </w:r>
          </w:p>
          <w:p w:rsidR="00831BDA" w:rsidRDefault="00831BDA" w:rsidP="00831BDA">
            <w:pPr>
              <w:pStyle w:val="Bulletted"/>
            </w:pPr>
            <w:r>
              <w:t>C</w:t>
            </w:r>
            <w:r w:rsidR="008C7EC0">
              <w:t>larify</w:t>
            </w:r>
            <w:r>
              <w:t xml:space="preserve"> reference of conditions being on gateway to be on sequence flows</w:t>
            </w:r>
            <w:r w:rsidR="008C7EC0">
              <w:t xml:space="preserve"> in example 2</w:t>
            </w:r>
            <w:r>
              <w:t>.</w:t>
            </w:r>
          </w:p>
          <w:p w:rsidR="008C7EC0" w:rsidRDefault="008C7EC0" w:rsidP="008C7EC0">
            <w:pPr>
              <w:pStyle w:val="Bulletted"/>
            </w:pPr>
            <w:r>
              <w:t xml:space="preserve">Adopt eight hour day in example 2 to ensure discussion of resources and calendars does not happen till example 3.  </w:t>
            </w:r>
          </w:p>
        </w:tc>
      </w:tr>
      <w:tr w:rsidR="00F8403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CD70AE">
            <w:pPr>
              <w:pStyle w:val="TableContents"/>
            </w:pPr>
            <w:r w:rsidRPr="00C2524A">
              <w:t>23 Ap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D6760D">
            <w:pPr>
              <w:pStyle w:val="TableContents"/>
            </w:pPr>
            <w:r w:rsidRPr="00C2524A">
              <w:t>0.10.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D6760D">
            <w:pPr>
              <w:pStyle w:val="TableContents"/>
            </w:pPr>
            <w:r w:rsidRPr="00C2524A">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2524A" w:rsidRDefault="00C2524A" w:rsidP="00C2524A">
            <w:pPr>
              <w:pStyle w:val="Bulletted"/>
              <w:numPr>
                <w:ilvl w:val="0"/>
                <w:numId w:val="0"/>
              </w:numPr>
            </w:pPr>
            <w:r>
              <w:t xml:space="preserve">Example 3 : Technical Support </w:t>
            </w:r>
          </w:p>
          <w:p w:rsidR="00F8403E" w:rsidRPr="00C2524A" w:rsidRDefault="00C2524A" w:rsidP="00AD6007">
            <w:pPr>
              <w:pStyle w:val="Bulletted"/>
            </w:pPr>
            <w:r>
              <w:t>Changed the order</w:t>
            </w:r>
            <w:r w:rsidR="00BE22FF" w:rsidRPr="00C2524A">
              <w:t xml:space="preserve"> of the questions to be answered using simulation</w:t>
            </w:r>
          </w:p>
          <w:p w:rsidR="00BE22FF" w:rsidRPr="00C2524A" w:rsidRDefault="000941E0" w:rsidP="00AD6007">
            <w:pPr>
              <w:pStyle w:val="Bulletted"/>
            </w:pPr>
            <w:r w:rsidRPr="00C2524A">
              <w:t>Put the simulation data</w:t>
            </w:r>
          </w:p>
          <w:p w:rsidR="000941E0" w:rsidRPr="00C2524A" w:rsidRDefault="000941E0" w:rsidP="00AD6007">
            <w:pPr>
              <w:pStyle w:val="Bulletted"/>
            </w:pPr>
            <w:r w:rsidRPr="00C2524A">
              <w:t>Defined each simulation scenario</w:t>
            </w:r>
          </w:p>
        </w:tc>
      </w:tr>
      <w:tr w:rsidR="00C2524A"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C2524A" w:rsidP="001C0310">
            <w:pPr>
              <w:pStyle w:val="TableContents"/>
            </w:pPr>
            <w:r>
              <w:t>0</w:t>
            </w:r>
            <w:r w:rsidR="001C0310">
              <w:t>9</w:t>
            </w:r>
            <w:r>
              <w:t xml:space="preserve">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C2524A" w:rsidP="00D6760D">
            <w:pPr>
              <w:pStyle w:val="TableContents"/>
            </w:pPr>
            <w:r w:rsidRPr="00C2524A">
              <w:t>0.10.</w:t>
            </w:r>
            <w:r w:rsidR="005A43A9">
              <w:t>3</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5A43A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2524A" w:rsidRDefault="00C2524A" w:rsidP="00C2524A">
            <w:pPr>
              <w:pStyle w:val="Bulletted"/>
              <w:numPr>
                <w:ilvl w:val="0"/>
                <w:numId w:val="0"/>
              </w:numPr>
            </w:pPr>
            <w:r>
              <w:t xml:space="preserve">Example 3 : Technical Support </w:t>
            </w:r>
          </w:p>
          <w:p w:rsidR="00C2524A" w:rsidRPr="00C2524A" w:rsidRDefault="00C2524A" w:rsidP="004F3213">
            <w:pPr>
              <w:pStyle w:val="Bulletted"/>
              <w:numPr>
                <w:ilvl w:val="0"/>
                <w:numId w:val="10"/>
              </w:numPr>
            </w:pPr>
            <w:r>
              <w:t>Exploring results for each simulation scenario</w:t>
            </w:r>
          </w:p>
        </w:tc>
      </w:tr>
      <w:tr w:rsidR="005A43A9"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Default="005A43A9" w:rsidP="001C0310">
            <w:pPr>
              <w:pStyle w:val="TableContents"/>
            </w:pPr>
            <w:r>
              <w:t>10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Pr="00C2524A" w:rsidRDefault="005A43A9" w:rsidP="00D6760D">
            <w:pPr>
              <w:pStyle w:val="TableContents"/>
            </w:pPr>
            <w:r>
              <w:t>0.10.4</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Pr="00C2524A" w:rsidRDefault="005A43A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A43A9" w:rsidRDefault="00186739" w:rsidP="005A43A9">
            <w:pPr>
              <w:pStyle w:val="Bulletted"/>
              <w:numPr>
                <w:ilvl w:val="0"/>
                <w:numId w:val="0"/>
              </w:numPr>
            </w:pPr>
            <w:r>
              <w:t>Example 3 : Technical Support</w:t>
            </w:r>
          </w:p>
          <w:p w:rsidR="00186739" w:rsidRDefault="00186739" w:rsidP="004F3213">
            <w:pPr>
              <w:pStyle w:val="Bulletted"/>
              <w:numPr>
                <w:ilvl w:val="0"/>
                <w:numId w:val="10"/>
              </w:numPr>
            </w:pPr>
            <w:r>
              <w:t xml:space="preserve">Corrected the diagram, change the task </w:t>
            </w:r>
            <w:r w:rsidR="001D6488" w:rsidRPr="001D6488">
              <w:rPr>
                <w:i/>
                <w:sz w:val="22"/>
                <w:szCs w:val="22"/>
              </w:rPr>
              <w:t>Inform customer the issue is going to be escalated</w:t>
            </w:r>
            <w:r w:rsidR="001D6488">
              <w:rPr>
                <w:sz w:val="22"/>
                <w:szCs w:val="22"/>
              </w:rPr>
              <w:t>, to manual type (not indicated on the previous version)</w:t>
            </w:r>
          </w:p>
          <w:p w:rsidR="00186739" w:rsidRDefault="005A43A9" w:rsidP="004F3213">
            <w:pPr>
              <w:pStyle w:val="Bulletted"/>
              <w:numPr>
                <w:ilvl w:val="0"/>
                <w:numId w:val="10"/>
              </w:numPr>
            </w:pPr>
            <w:r>
              <w:t>Deeper exploration of each simulation scenario according to time perspective</w:t>
            </w:r>
          </w:p>
        </w:tc>
      </w:tr>
      <w:tr w:rsidR="00F3638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1C0310">
            <w:pPr>
              <w:pStyle w:val="TableContents"/>
            </w:pPr>
            <w:r>
              <w:t>25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D6760D">
            <w:pPr>
              <w:pStyle w:val="TableContents"/>
            </w:pPr>
            <w:r>
              <w:t>0.11.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6383" w:rsidRDefault="00F36383" w:rsidP="005A43A9">
            <w:pPr>
              <w:pStyle w:val="Bulletted"/>
              <w:numPr>
                <w:ilvl w:val="0"/>
                <w:numId w:val="0"/>
              </w:numPr>
            </w:pPr>
            <w:r>
              <w:t xml:space="preserve">Release to working group. </w:t>
            </w:r>
          </w:p>
        </w:tc>
      </w:tr>
      <w:tr w:rsidR="001C5B1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CF4907" w:rsidP="00CF4907">
            <w:pPr>
              <w:pStyle w:val="TableContents"/>
            </w:pPr>
            <w:r>
              <w:t xml:space="preserve">13 Jun </w:t>
            </w:r>
            <w:r w:rsidR="001C5B13">
              <w:t>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1C5B13" w:rsidP="00D6760D">
            <w:pPr>
              <w:pStyle w:val="TableContents"/>
            </w:pPr>
            <w:r>
              <w:t>0.11.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1C5B1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C5B13" w:rsidRDefault="00CF4907" w:rsidP="005A43A9">
            <w:pPr>
              <w:pStyle w:val="Bulletted"/>
              <w:numPr>
                <w:ilvl w:val="0"/>
                <w:numId w:val="0"/>
              </w:numPr>
            </w:pPr>
            <w:r>
              <w:t xml:space="preserve">Example 1: Scenario 1 detailed including Visio, XPDL and BPMN files. </w:t>
            </w:r>
          </w:p>
        </w:tc>
      </w:tr>
      <w:tr w:rsidR="00665329"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CF4907">
            <w:pPr>
              <w:pStyle w:val="TableContents"/>
            </w:pPr>
            <w:r>
              <w:t>16 Jun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D6760D">
            <w:pPr>
              <w:pStyle w:val="TableContents"/>
            </w:pPr>
            <w:r>
              <w:t>0.11.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65329" w:rsidRDefault="00665329" w:rsidP="005A43A9">
            <w:pPr>
              <w:pStyle w:val="Bulletted"/>
              <w:numPr>
                <w:ilvl w:val="0"/>
                <w:numId w:val="0"/>
              </w:numPr>
            </w:pPr>
            <w:r>
              <w:t>Example 2: Scenario 1</w:t>
            </w:r>
            <w:r w:rsidR="003B31A6">
              <w:t xml:space="preserve"> detailed. </w:t>
            </w:r>
          </w:p>
        </w:tc>
      </w:tr>
      <w:tr w:rsidR="00457AC6"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457AC6" w:rsidP="00457AC6">
            <w:pPr>
              <w:pStyle w:val="TableContents"/>
            </w:pPr>
            <w:r>
              <w:t>09 Aug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9B7386" w:rsidP="00D6760D">
            <w:pPr>
              <w:pStyle w:val="TableContents"/>
            </w:pPr>
            <w:r>
              <w:t>0.12.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457AC6"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57AC6" w:rsidRDefault="00457AC6" w:rsidP="005A43A9">
            <w:pPr>
              <w:pStyle w:val="Bulletted"/>
              <w:numPr>
                <w:ilvl w:val="0"/>
                <w:numId w:val="0"/>
              </w:numPr>
            </w:pPr>
            <w:r>
              <w:t>Incorporated feedback from GH</w:t>
            </w:r>
            <w:r w:rsidR="00BA3949">
              <w:t xml:space="preserve"> on 0.11.</w:t>
            </w:r>
          </w:p>
          <w:p w:rsidR="00457AC6" w:rsidRDefault="00457AC6" w:rsidP="005A43A9">
            <w:pPr>
              <w:pStyle w:val="Bulletted"/>
              <w:numPr>
                <w:ilvl w:val="0"/>
                <w:numId w:val="0"/>
              </w:numPr>
            </w:pPr>
            <w:r>
              <w:t>XML description of example 1 scenario 1</w:t>
            </w:r>
            <w:r w:rsidR="00BA3949">
              <w:t>.</w:t>
            </w:r>
          </w:p>
        </w:tc>
      </w:tr>
      <w:tr w:rsidR="00AA203B"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457AC6">
            <w:pPr>
              <w:pStyle w:val="TableContents"/>
            </w:pPr>
            <w:r>
              <w:t>15 Sep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D6760D">
            <w:pPr>
              <w:pStyle w:val="TableContents"/>
            </w:pPr>
            <w:r>
              <w:t>0.13.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A203B" w:rsidRDefault="00AA203B" w:rsidP="005A43A9">
            <w:pPr>
              <w:pStyle w:val="Bulletted"/>
              <w:numPr>
                <w:ilvl w:val="0"/>
                <w:numId w:val="0"/>
              </w:numPr>
            </w:pPr>
            <w:r>
              <w:t xml:space="preserve">Example 2: </w:t>
            </w:r>
            <w:r w:rsidR="00217D84">
              <w:t xml:space="preserve">Scenario 1 detailed. </w:t>
            </w:r>
          </w:p>
          <w:p w:rsidR="00217D84" w:rsidRDefault="00217D84" w:rsidP="005A43A9">
            <w:pPr>
              <w:pStyle w:val="Bulletted"/>
              <w:numPr>
                <w:ilvl w:val="0"/>
                <w:numId w:val="0"/>
              </w:numPr>
            </w:pPr>
            <w:r>
              <w:lastRenderedPageBreak/>
              <w:t>Updated XML snippets for 0.4 of the XSD</w:t>
            </w:r>
          </w:p>
        </w:tc>
      </w:tr>
      <w:tr w:rsidR="0049201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457AC6">
            <w:pPr>
              <w:pStyle w:val="TableContents"/>
            </w:pPr>
            <w:r>
              <w:lastRenderedPageBreak/>
              <w:t>20 Nov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D6760D">
            <w:pPr>
              <w:pStyle w:val="TableContents"/>
            </w:pPr>
            <w:r>
              <w:t>0.14.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26C2E" w:rsidRDefault="00D26C2E" w:rsidP="004F3213">
            <w:pPr>
              <w:pStyle w:val="Bulletted"/>
              <w:numPr>
                <w:ilvl w:val="0"/>
                <w:numId w:val="15"/>
              </w:numPr>
            </w:pPr>
            <w:r>
              <w:t>Set final 1.0 schema URI.</w:t>
            </w:r>
          </w:p>
          <w:p w:rsidR="00D26C2E" w:rsidRDefault="00D26C2E" w:rsidP="004F3213">
            <w:pPr>
              <w:pStyle w:val="Bulletted"/>
              <w:numPr>
                <w:ilvl w:val="0"/>
                <w:numId w:val="15"/>
              </w:numPr>
            </w:pPr>
            <w:r>
              <w:t>Example 1: Scenario 1 added result snippet.</w:t>
            </w:r>
          </w:p>
          <w:p w:rsidR="006B69AC" w:rsidRDefault="006B69AC" w:rsidP="004F3213">
            <w:pPr>
              <w:pStyle w:val="Bulletted"/>
              <w:numPr>
                <w:ilvl w:val="0"/>
                <w:numId w:val="15"/>
              </w:numPr>
            </w:pPr>
            <w:r>
              <w:t xml:space="preserve">Example 1: Scenario 2 detailed. </w:t>
            </w:r>
          </w:p>
          <w:p w:rsidR="006B69AC" w:rsidRDefault="006B69AC" w:rsidP="004F3213">
            <w:pPr>
              <w:pStyle w:val="Bulletted"/>
              <w:numPr>
                <w:ilvl w:val="0"/>
                <w:numId w:val="15"/>
              </w:numPr>
            </w:pPr>
            <w:r>
              <w:t>Example 2: Scenario 1 added result snippet.</w:t>
            </w:r>
          </w:p>
          <w:p w:rsidR="0049201E" w:rsidRDefault="0049201E" w:rsidP="004F3213">
            <w:pPr>
              <w:pStyle w:val="Bulletted"/>
              <w:numPr>
                <w:ilvl w:val="0"/>
                <w:numId w:val="15"/>
              </w:numPr>
            </w:pPr>
            <w:r>
              <w:t>Example 3: detailed</w:t>
            </w:r>
            <w:r w:rsidR="00631307">
              <w:t xml:space="preserve"> excepting resources</w:t>
            </w:r>
            <w:r>
              <w:t xml:space="preserve">. </w:t>
            </w:r>
          </w:p>
          <w:p w:rsidR="00D26C2E" w:rsidRDefault="00D26C2E" w:rsidP="005A43A9">
            <w:pPr>
              <w:pStyle w:val="Bulletted"/>
              <w:numPr>
                <w:ilvl w:val="0"/>
                <w:numId w:val="0"/>
              </w:numPr>
            </w:pPr>
          </w:p>
        </w:tc>
      </w:tr>
      <w:tr w:rsidR="00BE7346"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457AC6">
            <w:pPr>
              <w:pStyle w:val="TableContents"/>
            </w:pPr>
            <w:r>
              <w:t>20 Dec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D6760D">
            <w:pPr>
              <w:pStyle w:val="TableContents"/>
            </w:pPr>
            <w:r>
              <w:t>0.15.0</w:t>
            </w:r>
            <w:r w:rsidR="00F70EA0">
              <w:t>a</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E7346" w:rsidRDefault="00BE7346" w:rsidP="004F3213">
            <w:pPr>
              <w:pStyle w:val="Bulletted"/>
              <w:numPr>
                <w:ilvl w:val="0"/>
                <w:numId w:val="15"/>
              </w:numPr>
            </w:pPr>
            <w:r>
              <w:t>Added scenario level parameters to all examples</w:t>
            </w:r>
            <w:r w:rsidR="00E30A2A">
              <w:t>.</w:t>
            </w:r>
          </w:p>
          <w:p w:rsidR="00E30A2A" w:rsidRDefault="00E30A2A" w:rsidP="004F3213">
            <w:pPr>
              <w:pStyle w:val="Bulletted"/>
              <w:numPr>
                <w:ilvl w:val="0"/>
                <w:numId w:val="15"/>
              </w:numPr>
            </w:pPr>
            <w:r>
              <w:t xml:space="preserve">Ran examples 2 and 3 with one vendor’s implementation. </w:t>
            </w:r>
          </w:p>
          <w:p w:rsidR="00E30A2A" w:rsidRDefault="00E30A2A" w:rsidP="004F3213">
            <w:pPr>
              <w:pStyle w:val="Bulletted"/>
              <w:numPr>
                <w:ilvl w:val="0"/>
                <w:numId w:val="15"/>
              </w:numPr>
            </w:pPr>
            <w:r>
              <w:t xml:space="preserve">Changed normal distributions for time to truncated normal and added explanatory text. </w:t>
            </w:r>
          </w:p>
          <w:p w:rsidR="00E30A2A" w:rsidRDefault="00CB05E2" w:rsidP="004F3213">
            <w:pPr>
              <w:pStyle w:val="Bulletted"/>
              <w:numPr>
                <w:ilvl w:val="0"/>
                <w:numId w:val="15"/>
              </w:numPr>
            </w:pPr>
            <w:r>
              <w:t>Changed start event and receive event distributions to Triangular in examples 2 &amp; 3.</w:t>
            </w:r>
          </w:p>
          <w:p w:rsidR="00676D65" w:rsidRDefault="00676D65" w:rsidP="004F3213">
            <w:pPr>
              <w:pStyle w:val="Bulletted"/>
              <w:numPr>
                <w:ilvl w:val="0"/>
                <w:numId w:val="15"/>
              </w:numPr>
            </w:pPr>
            <w:r>
              <w:t xml:space="preserve">Restructured example 3 so that it follows the same pattern as 1 and 2 with goals and simulation data aligned to scenarios rather than lumped together. </w:t>
            </w:r>
            <w:r w:rsidR="007C0970">
              <w:t xml:space="preserve">Removed suggestions of how tools may present results. </w:t>
            </w:r>
          </w:p>
          <w:p w:rsidR="00676D65" w:rsidRDefault="00676D65" w:rsidP="004F3213">
            <w:pPr>
              <w:pStyle w:val="Bulletted"/>
              <w:numPr>
                <w:ilvl w:val="0"/>
                <w:numId w:val="15"/>
              </w:numPr>
            </w:pPr>
            <w:r>
              <w:t>Removed example 3 scenario 4</w:t>
            </w:r>
            <w:r w:rsidR="007C0970">
              <w:t xml:space="preserve">. </w:t>
            </w:r>
          </w:p>
          <w:p w:rsidR="008758F5" w:rsidRDefault="00676D65" w:rsidP="004F3213">
            <w:pPr>
              <w:pStyle w:val="Bulletted"/>
              <w:numPr>
                <w:ilvl w:val="0"/>
                <w:numId w:val="15"/>
              </w:numPr>
            </w:pPr>
            <w:r>
              <w:t xml:space="preserve">Added XML snippets for </w:t>
            </w:r>
            <w:r w:rsidR="007C0970">
              <w:t xml:space="preserve">definition and selection of </w:t>
            </w:r>
            <w:r>
              <w:t xml:space="preserve">resource simulation </w:t>
            </w:r>
            <w:r w:rsidR="008758F5">
              <w:t xml:space="preserve">parameters and result requests. </w:t>
            </w:r>
          </w:p>
          <w:p w:rsidR="00E046E9" w:rsidRDefault="009A5AB7" w:rsidP="004F3213">
            <w:pPr>
              <w:pStyle w:val="Bulletted"/>
              <w:numPr>
                <w:ilvl w:val="0"/>
                <w:numId w:val="15"/>
              </w:numPr>
            </w:pPr>
            <w:r>
              <w:t>Updated</w:t>
            </w:r>
            <w:r w:rsidR="00E046E9">
              <w:t xml:space="preserve"> request for results from InterTriggerTimer to TriggerCount.</w:t>
            </w:r>
          </w:p>
        </w:tc>
      </w:tr>
      <w:tr w:rsidR="00FD7748"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457AC6">
            <w:pPr>
              <w:pStyle w:val="TableContents"/>
            </w:pPr>
            <w:r>
              <w:t>7 Jan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D6760D">
            <w:pPr>
              <w:pStyle w:val="TableContents"/>
            </w:pPr>
            <w:r>
              <w:t>0.15.0b</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D7748" w:rsidRDefault="00FD7748" w:rsidP="004F3213">
            <w:pPr>
              <w:pStyle w:val="Bulletted"/>
              <w:numPr>
                <w:ilvl w:val="0"/>
                <w:numId w:val="15"/>
              </w:numPr>
            </w:pPr>
            <w:r>
              <w:t xml:space="preserve">Add need to specify inherits on second and subsequent scenarios. </w:t>
            </w:r>
          </w:p>
          <w:p w:rsidR="007F47DB" w:rsidRDefault="007F47DB" w:rsidP="004F3213">
            <w:pPr>
              <w:pStyle w:val="Bulletted"/>
              <w:numPr>
                <w:ilvl w:val="0"/>
                <w:numId w:val="15"/>
              </w:numPr>
            </w:pPr>
            <w:r>
              <w:t>Corrections to sample BPMN and XPDL files.</w:t>
            </w:r>
          </w:p>
        </w:tc>
      </w:tr>
      <w:tr w:rsidR="00943004"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943004" w:rsidP="00457AC6">
            <w:pPr>
              <w:pStyle w:val="TableContents"/>
            </w:pPr>
            <w:r>
              <w:t>20 Jan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F70EA0" w:rsidP="00D6760D">
            <w:pPr>
              <w:pStyle w:val="TableContents"/>
            </w:pPr>
            <w:r>
              <w:t>0.15.0c</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943004"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943004" w:rsidRDefault="00943004" w:rsidP="004F3213">
            <w:pPr>
              <w:pStyle w:val="Bulletted"/>
              <w:numPr>
                <w:ilvl w:val="0"/>
                <w:numId w:val="15"/>
              </w:numPr>
            </w:pPr>
            <w:r>
              <w:t xml:space="preserve">Added property parameters and expression to Car Repair example. </w:t>
            </w:r>
          </w:p>
          <w:p w:rsidR="00F70EA0" w:rsidRDefault="00F70EA0" w:rsidP="004F3213">
            <w:pPr>
              <w:pStyle w:val="Bulletted"/>
              <w:numPr>
                <w:ilvl w:val="0"/>
                <w:numId w:val="15"/>
              </w:numPr>
            </w:pPr>
            <w:r>
              <w:t xml:space="preserve">Add calendar definition snippet to third example. </w:t>
            </w:r>
          </w:p>
          <w:p w:rsidR="007F47DB" w:rsidRDefault="007F47DB" w:rsidP="004F3213">
            <w:pPr>
              <w:pStyle w:val="Bulletted"/>
              <w:numPr>
                <w:ilvl w:val="0"/>
                <w:numId w:val="15"/>
              </w:numPr>
            </w:pPr>
            <w:r>
              <w:t>Corrections to sample BPMN and XPDL files.</w:t>
            </w:r>
          </w:p>
        </w:tc>
      </w:tr>
      <w:tr w:rsidR="005326B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457AC6">
            <w:pPr>
              <w:pStyle w:val="TableContents"/>
            </w:pPr>
            <w:r>
              <w:t xml:space="preserve">7 Feb </w:t>
            </w:r>
            <w:r w:rsidR="00077D4A">
              <w:t>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D6760D">
            <w:pPr>
              <w:pStyle w:val="TableContents"/>
            </w:pPr>
            <w:r>
              <w:t>0.16.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326BE" w:rsidRDefault="005326BE" w:rsidP="004F3213">
            <w:pPr>
              <w:pStyle w:val="Bulletted"/>
              <w:numPr>
                <w:ilvl w:val="0"/>
                <w:numId w:val="15"/>
              </w:numPr>
            </w:pPr>
            <w:r>
              <w:t xml:space="preserve">Updated </w:t>
            </w:r>
            <w:r w:rsidRPr="00C80D9A">
              <w:rPr>
                <w:lang w:val="en-GB"/>
              </w:rPr>
              <w:t>namespace</w:t>
            </w:r>
            <w:r>
              <w:t xml:space="preserve"> to 1.0 release.</w:t>
            </w:r>
          </w:p>
          <w:p w:rsidR="0002704B" w:rsidRDefault="0002704B" w:rsidP="004F3213">
            <w:pPr>
              <w:pStyle w:val="Bulletted"/>
              <w:numPr>
                <w:ilvl w:val="0"/>
                <w:numId w:val="15"/>
              </w:numPr>
            </w:pPr>
            <w:r>
              <w:t>Added content to References section.</w:t>
            </w:r>
          </w:p>
          <w:p w:rsidR="00872CD7" w:rsidRDefault="00872CD7" w:rsidP="004F3213">
            <w:pPr>
              <w:pStyle w:val="Bulletted"/>
              <w:numPr>
                <w:ilvl w:val="0"/>
                <w:numId w:val="15"/>
              </w:numPr>
            </w:pPr>
            <w:r>
              <w:t>Corrected inter trigger start interval in example 2 to Triangular distribution.</w:t>
            </w:r>
          </w:p>
          <w:p w:rsidR="00C80D9A" w:rsidRDefault="00C80D9A" w:rsidP="004F3213">
            <w:pPr>
              <w:pStyle w:val="Bulletted"/>
              <w:numPr>
                <w:ilvl w:val="0"/>
                <w:numId w:val="15"/>
              </w:numPr>
            </w:pPr>
            <w:r>
              <w:t xml:space="preserve">Grammar corrections </w:t>
            </w:r>
          </w:p>
          <w:p w:rsidR="00C80D9A" w:rsidRDefault="00C80D9A" w:rsidP="004F3213">
            <w:pPr>
              <w:pStyle w:val="Bulletted"/>
              <w:numPr>
                <w:ilvl w:val="0"/>
                <w:numId w:val="15"/>
              </w:numPr>
            </w:pPr>
            <w:r>
              <w:t>Removed (empty) Glossary</w:t>
            </w:r>
          </w:p>
          <w:p w:rsidR="00C80D9A" w:rsidRDefault="00C80D9A" w:rsidP="004F3213">
            <w:pPr>
              <w:pStyle w:val="Bulletted"/>
              <w:numPr>
                <w:ilvl w:val="0"/>
                <w:numId w:val="15"/>
              </w:numPr>
            </w:pPr>
            <w:r>
              <w:t>Added section ‘Serialization examples’</w:t>
            </w:r>
          </w:p>
        </w:tc>
      </w:tr>
      <w:tr w:rsidR="005407BB"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457AC6">
            <w:pPr>
              <w:pStyle w:val="TableContents"/>
            </w:pPr>
            <w:r>
              <w:t>14 Feb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EB7155">
            <w:pPr>
              <w:pStyle w:val="TableContents"/>
            </w:pPr>
            <w:r>
              <w:t>0.1</w:t>
            </w:r>
            <w:r w:rsidR="00EB7155">
              <w:t>6</w:t>
            </w:r>
            <w:r>
              <w:t>.</w:t>
            </w:r>
            <w:r w:rsidR="00EB7155">
              <w:t>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407BB" w:rsidRDefault="005407BB" w:rsidP="004F3213">
            <w:pPr>
              <w:pStyle w:val="Bulletted"/>
              <w:numPr>
                <w:ilvl w:val="0"/>
                <w:numId w:val="15"/>
              </w:numPr>
            </w:pPr>
            <w:r>
              <w:t>Simplification of example 1, as discussed.</w:t>
            </w:r>
          </w:p>
          <w:p w:rsidR="005407BB" w:rsidRDefault="005407BB" w:rsidP="004F3213">
            <w:pPr>
              <w:pStyle w:val="Bulletted"/>
              <w:numPr>
                <w:ilvl w:val="0"/>
                <w:numId w:val="15"/>
              </w:numPr>
            </w:pPr>
            <w:r>
              <w:t>Conclusions added for example 1.</w:t>
            </w:r>
          </w:p>
        </w:tc>
      </w:tr>
      <w:tr w:rsidR="00EB7155"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457AC6">
            <w:pPr>
              <w:pStyle w:val="TableContents"/>
            </w:pPr>
            <w:r>
              <w:t>24 Feb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D6760D">
            <w:pPr>
              <w:pStyle w:val="TableContents"/>
            </w:pPr>
            <w:r>
              <w:t>0.17.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E6593" w:rsidRDefault="006E6593" w:rsidP="006E6593">
            <w:pPr>
              <w:pStyle w:val="Bulletted"/>
              <w:numPr>
                <w:ilvl w:val="0"/>
                <w:numId w:val="15"/>
              </w:numPr>
            </w:pPr>
            <w:r>
              <w:t xml:space="preserve">Various </w:t>
            </w:r>
            <w:r w:rsidR="00EB7155">
              <w:t xml:space="preserve">XML corrections: </w:t>
            </w:r>
          </w:p>
          <w:p w:rsidR="006E6593" w:rsidRDefault="006E6593" w:rsidP="006E6593">
            <w:pPr>
              <w:pStyle w:val="Bulletted"/>
              <w:numPr>
                <w:ilvl w:val="1"/>
                <w:numId w:val="15"/>
              </w:numPr>
            </w:pPr>
            <w:r>
              <w:t>c</w:t>
            </w:r>
            <w:r w:rsidR="00EB7155">
              <w:t>orrected mostLikely to mode</w:t>
            </w:r>
            <w:r>
              <w:t xml:space="preserve"> for triangularDistributions ; </w:t>
            </w:r>
          </w:p>
          <w:p w:rsidR="00EB7155" w:rsidRDefault="006E6593" w:rsidP="006E6593">
            <w:pPr>
              <w:pStyle w:val="Bulletted"/>
              <w:numPr>
                <w:ilvl w:val="1"/>
                <w:numId w:val="15"/>
              </w:numPr>
            </w:pPr>
            <w:r>
              <w:lastRenderedPageBreak/>
              <w:t xml:space="preserve">prefixed identifiers in XPDL with underscore to make them valid QNames. </w:t>
            </w:r>
          </w:p>
          <w:p w:rsidR="006F41BB" w:rsidRDefault="006F41BB" w:rsidP="006E6593">
            <w:pPr>
              <w:pStyle w:val="Bulletted"/>
              <w:numPr>
                <w:ilvl w:val="1"/>
                <w:numId w:val="15"/>
              </w:numPr>
            </w:pPr>
            <w:r>
              <w:t>various ordering of elements modified to pass schema validation.</w:t>
            </w:r>
          </w:p>
        </w:tc>
      </w:tr>
      <w:tr w:rsidR="006E659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5F3626" w:rsidP="00457AC6">
            <w:pPr>
              <w:pStyle w:val="TableContents"/>
            </w:pPr>
            <w:r>
              <w:lastRenderedPageBreak/>
              <w:t>02 Mar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5F3626" w:rsidP="00D6760D">
            <w:pPr>
              <w:pStyle w:val="TableContents"/>
            </w:pPr>
            <w:r>
              <w:t>1.0 RC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5F3626"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E6593" w:rsidRDefault="00413E2E" w:rsidP="006E6593">
            <w:pPr>
              <w:pStyle w:val="Bulletted"/>
              <w:numPr>
                <w:ilvl w:val="0"/>
                <w:numId w:val="15"/>
              </w:numPr>
            </w:pPr>
            <w:bookmarkStart w:id="2" w:name="_GoBack"/>
            <w:r>
              <w:t xml:space="preserve">Clarify use of real-life data in intro. </w:t>
            </w:r>
            <w:r w:rsidR="00701940">
              <w:t xml:space="preserve"> </w:t>
            </w:r>
          </w:p>
          <w:p w:rsidR="00701940" w:rsidRDefault="00413E2E" w:rsidP="006E6593">
            <w:pPr>
              <w:pStyle w:val="Bulletted"/>
              <w:numPr>
                <w:ilvl w:val="0"/>
                <w:numId w:val="15"/>
              </w:numPr>
            </w:pPr>
            <w:r>
              <w:t xml:space="preserve">Add and revise conclusion and further investigation sections. </w:t>
            </w:r>
          </w:p>
          <w:p w:rsidR="00541E1E" w:rsidRDefault="00541E1E" w:rsidP="006E6593">
            <w:pPr>
              <w:pStyle w:val="Bulletted"/>
              <w:numPr>
                <w:ilvl w:val="0"/>
                <w:numId w:val="15"/>
              </w:numPr>
            </w:pPr>
            <w:r>
              <w:t>Incorporate feedback from SR.</w:t>
            </w:r>
          </w:p>
          <w:p w:rsidR="00541E1E" w:rsidRDefault="00541E1E" w:rsidP="00541E1E">
            <w:pPr>
              <w:pStyle w:val="Bulletted"/>
              <w:numPr>
                <w:ilvl w:val="0"/>
                <w:numId w:val="15"/>
              </w:numPr>
            </w:pPr>
            <w:r>
              <w:t>Incorporate change to example 2 to better reflect the intention to truncate underwriting at 1hour.</w:t>
            </w:r>
            <w:bookmarkEnd w:id="2"/>
          </w:p>
        </w:tc>
      </w:tr>
    </w:tbl>
    <w:p w:rsidR="00763DCF" w:rsidRDefault="00763DCF" w:rsidP="00D6760D">
      <w:pPr>
        <w:pStyle w:val="Textbody"/>
      </w:pPr>
    </w:p>
    <w:p w:rsidR="00763DCF" w:rsidRDefault="00763DCF" w:rsidP="00D6760D">
      <w:pPr>
        <w:pStyle w:val="Textbody"/>
      </w:pPr>
      <w:r>
        <w:br w:type="page"/>
      </w: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0"/>
          <w:footerReference w:type="default" r:id="rId11"/>
          <w:pgSz w:w="12240" w:h="15840"/>
          <w:pgMar w:top="1134" w:right="1134" w:bottom="1134" w:left="1134" w:header="720" w:footer="720" w:gutter="0"/>
          <w:cols w:space="720"/>
          <w:formProt w:val="0"/>
          <w:docGrid w:linePitch="360"/>
        </w:sectPr>
      </w:pPr>
    </w:p>
    <w:p w:rsidR="00541E1E" w:rsidRDefault="00F760D8">
      <w:pPr>
        <w:pStyle w:val="TOC1"/>
        <w:tabs>
          <w:tab w:val="right" w:leader="dot" w:pos="9962"/>
        </w:tabs>
        <w:rPr>
          <w:rFonts w:cstheme="minorBidi"/>
          <w:noProof/>
          <w:sz w:val="22"/>
          <w:szCs w:val="22"/>
          <w:lang w:val="en-GB" w:eastAsia="en-GB"/>
        </w:rPr>
      </w:pPr>
      <w:r>
        <w:lastRenderedPageBreak/>
        <w:fldChar w:fldCharType="begin"/>
      </w:r>
      <w:r w:rsidR="007F105B">
        <w:instrText>TOC \f \o "1-9" \o "1-9"</w:instrText>
      </w:r>
      <w:r>
        <w:fldChar w:fldCharType="separate"/>
      </w:r>
      <w:r w:rsidR="00541E1E">
        <w:rPr>
          <w:noProof/>
        </w:rPr>
        <w:t>Business Process Simulation Working Group (BPSWG)</w:t>
      </w:r>
      <w:r w:rsidR="00541E1E">
        <w:rPr>
          <w:noProof/>
        </w:rPr>
        <w:tab/>
      </w:r>
      <w:r w:rsidR="00541E1E">
        <w:rPr>
          <w:noProof/>
        </w:rPr>
        <w:fldChar w:fldCharType="begin"/>
      </w:r>
      <w:r w:rsidR="00541E1E">
        <w:rPr>
          <w:noProof/>
        </w:rPr>
        <w:instrText xml:space="preserve"> PAGEREF _Toc350025899 \h </w:instrText>
      </w:r>
      <w:r w:rsidR="00541E1E">
        <w:rPr>
          <w:noProof/>
        </w:rPr>
      </w:r>
      <w:r w:rsidR="00541E1E">
        <w:rPr>
          <w:noProof/>
        </w:rPr>
        <w:fldChar w:fldCharType="separate"/>
      </w:r>
      <w:r w:rsidR="00541E1E">
        <w:rPr>
          <w:noProof/>
        </w:rPr>
        <w:t>1</w:t>
      </w:r>
      <w:r w:rsidR="00541E1E">
        <w:rPr>
          <w:noProof/>
        </w:rPr>
        <w:fldChar w:fldCharType="end"/>
      </w:r>
    </w:p>
    <w:p w:rsidR="00541E1E" w:rsidRDefault="00541E1E">
      <w:pPr>
        <w:pStyle w:val="TOC1"/>
        <w:tabs>
          <w:tab w:val="right" w:leader="dot" w:pos="9962"/>
        </w:tabs>
        <w:rPr>
          <w:rFonts w:cstheme="minorBidi"/>
          <w:noProof/>
          <w:sz w:val="22"/>
          <w:szCs w:val="22"/>
          <w:lang w:val="en-GB" w:eastAsia="en-GB"/>
        </w:rPr>
      </w:pPr>
      <w:r>
        <w:rPr>
          <w:noProof/>
        </w:rPr>
        <w:t>BPSim 1.0 Implementer's Guide</w:t>
      </w:r>
      <w:r>
        <w:rPr>
          <w:noProof/>
        </w:rPr>
        <w:tab/>
      </w:r>
      <w:r>
        <w:rPr>
          <w:noProof/>
        </w:rPr>
        <w:fldChar w:fldCharType="begin"/>
      </w:r>
      <w:r>
        <w:rPr>
          <w:noProof/>
        </w:rPr>
        <w:instrText xml:space="preserve"> PAGEREF _Toc350025900 \h </w:instrText>
      </w:r>
      <w:r>
        <w:rPr>
          <w:noProof/>
        </w:rPr>
      </w:r>
      <w:r>
        <w:rPr>
          <w:noProof/>
        </w:rPr>
        <w:fldChar w:fldCharType="separate"/>
      </w:r>
      <w:r>
        <w:rPr>
          <w:noProof/>
        </w:rPr>
        <w:t>1</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1</w:t>
      </w:r>
      <w:r>
        <w:rPr>
          <w:rFonts w:cstheme="minorBidi"/>
          <w:noProof/>
          <w:sz w:val="22"/>
          <w:szCs w:val="22"/>
          <w:lang w:val="en-GB" w:eastAsia="en-GB"/>
        </w:rPr>
        <w:tab/>
      </w:r>
      <w:r>
        <w:rPr>
          <w:noProof/>
        </w:rPr>
        <w:t>Introduction</w:t>
      </w:r>
      <w:r>
        <w:rPr>
          <w:noProof/>
        </w:rPr>
        <w:tab/>
      </w:r>
      <w:r>
        <w:rPr>
          <w:noProof/>
        </w:rPr>
        <w:fldChar w:fldCharType="begin"/>
      </w:r>
      <w:r>
        <w:rPr>
          <w:noProof/>
        </w:rPr>
        <w:instrText xml:space="preserve"> PAGEREF _Toc350025901 \h </w:instrText>
      </w:r>
      <w:r>
        <w:rPr>
          <w:noProof/>
        </w:rPr>
      </w:r>
      <w:r>
        <w:rPr>
          <w:noProof/>
        </w:rPr>
        <w:fldChar w:fldCharType="separate"/>
      </w:r>
      <w:r>
        <w:rPr>
          <w:noProof/>
        </w:rPr>
        <w:t>1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1.1</w:t>
      </w:r>
      <w:r>
        <w:rPr>
          <w:rFonts w:cstheme="minorBidi"/>
          <w:noProof/>
          <w:sz w:val="22"/>
          <w:szCs w:val="22"/>
          <w:lang w:val="en-GB" w:eastAsia="en-GB"/>
        </w:rPr>
        <w:tab/>
      </w:r>
      <w:r>
        <w:rPr>
          <w:noProof/>
        </w:rPr>
        <w:t>Intended</w:t>
      </w:r>
      <w:r w:rsidRPr="00F27704">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350025902 \h </w:instrText>
      </w:r>
      <w:r>
        <w:rPr>
          <w:noProof/>
        </w:rPr>
      </w:r>
      <w:r>
        <w:rPr>
          <w:noProof/>
        </w:rPr>
        <w:fldChar w:fldCharType="separate"/>
      </w:r>
      <w:r>
        <w:rPr>
          <w:noProof/>
        </w:rPr>
        <w:t>1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1.2</w:t>
      </w:r>
      <w:r>
        <w:rPr>
          <w:rFonts w:cstheme="minorBidi"/>
          <w:noProof/>
          <w:sz w:val="22"/>
          <w:szCs w:val="22"/>
          <w:lang w:val="en-GB" w:eastAsia="en-GB"/>
        </w:rPr>
        <w:tab/>
      </w:r>
      <w:r>
        <w:rPr>
          <w:noProof/>
        </w:rPr>
        <w:t>Purpose</w:t>
      </w:r>
      <w:r>
        <w:rPr>
          <w:noProof/>
        </w:rPr>
        <w:tab/>
      </w:r>
      <w:r>
        <w:rPr>
          <w:noProof/>
        </w:rPr>
        <w:fldChar w:fldCharType="begin"/>
      </w:r>
      <w:r>
        <w:rPr>
          <w:noProof/>
        </w:rPr>
        <w:instrText xml:space="preserve"> PAGEREF _Toc350025903 \h </w:instrText>
      </w:r>
      <w:r>
        <w:rPr>
          <w:noProof/>
        </w:rPr>
      </w:r>
      <w:r>
        <w:rPr>
          <w:noProof/>
        </w:rPr>
        <w:fldChar w:fldCharType="separate"/>
      </w:r>
      <w:r>
        <w:rPr>
          <w:noProof/>
        </w:rPr>
        <w:t>1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1.3</w:t>
      </w:r>
      <w:r>
        <w:rPr>
          <w:rFonts w:cstheme="minorBidi"/>
          <w:noProof/>
          <w:sz w:val="22"/>
          <w:szCs w:val="22"/>
          <w:lang w:val="en-GB" w:eastAsia="en-GB"/>
        </w:rPr>
        <w:tab/>
      </w:r>
      <w:r>
        <w:rPr>
          <w:noProof/>
        </w:rPr>
        <w:t>Introduction to process simulation</w:t>
      </w:r>
      <w:r>
        <w:rPr>
          <w:noProof/>
        </w:rPr>
        <w:tab/>
      </w:r>
      <w:r>
        <w:rPr>
          <w:noProof/>
        </w:rPr>
        <w:fldChar w:fldCharType="begin"/>
      </w:r>
      <w:r>
        <w:rPr>
          <w:noProof/>
        </w:rPr>
        <w:instrText xml:space="preserve"> PAGEREF _Toc350025904 \h </w:instrText>
      </w:r>
      <w:r>
        <w:rPr>
          <w:noProof/>
        </w:rPr>
      </w:r>
      <w:r>
        <w:rPr>
          <w:noProof/>
        </w:rPr>
        <w:fldChar w:fldCharType="separate"/>
      </w:r>
      <w:r>
        <w:rPr>
          <w:noProof/>
        </w:rPr>
        <w:t>11</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1.3.1</w:t>
      </w:r>
      <w:r>
        <w:rPr>
          <w:rFonts w:cstheme="minorBidi"/>
          <w:noProof/>
          <w:sz w:val="22"/>
          <w:szCs w:val="22"/>
          <w:lang w:val="en-GB" w:eastAsia="en-GB"/>
        </w:rPr>
        <w:tab/>
      </w:r>
      <w:r>
        <w:rPr>
          <w:noProof/>
        </w:rPr>
        <w:t>Use of historical data</w:t>
      </w:r>
      <w:r>
        <w:rPr>
          <w:noProof/>
        </w:rPr>
        <w:tab/>
      </w:r>
      <w:r>
        <w:rPr>
          <w:noProof/>
        </w:rPr>
        <w:fldChar w:fldCharType="begin"/>
      </w:r>
      <w:r>
        <w:rPr>
          <w:noProof/>
        </w:rPr>
        <w:instrText xml:space="preserve"> PAGEREF _Toc350025905 \h </w:instrText>
      </w:r>
      <w:r>
        <w:rPr>
          <w:noProof/>
        </w:rPr>
      </w:r>
      <w:r>
        <w:rPr>
          <w:noProof/>
        </w:rPr>
        <w:fldChar w:fldCharType="separate"/>
      </w:r>
      <w:r>
        <w:rPr>
          <w:noProof/>
        </w:rPr>
        <w:t>12</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1.4</w:t>
      </w:r>
      <w:r>
        <w:rPr>
          <w:rFonts w:cstheme="minorBidi"/>
          <w:noProof/>
          <w:sz w:val="22"/>
          <w:szCs w:val="22"/>
          <w:lang w:val="en-GB" w:eastAsia="en-GB"/>
        </w:rPr>
        <w:tab/>
      </w:r>
      <w:r>
        <w:rPr>
          <w:noProof/>
        </w:rPr>
        <w:t>Scope of the specification</w:t>
      </w:r>
      <w:r>
        <w:rPr>
          <w:noProof/>
        </w:rPr>
        <w:tab/>
      </w:r>
      <w:r>
        <w:rPr>
          <w:noProof/>
        </w:rPr>
        <w:fldChar w:fldCharType="begin"/>
      </w:r>
      <w:r>
        <w:rPr>
          <w:noProof/>
        </w:rPr>
        <w:instrText xml:space="preserve"> PAGEREF _Toc350025906 \h </w:instrText>
      </w:r>
      <w:r>
        <w:rPr>
          <w:noProof/>
        </w:rPr>
      </w:r>
      <w:r>
        <w:rPr>
          <w:noProof/>
        </w:rPr>
        <w:fldChar w:fldCharType="separate"/>
      </w:r>
      <w:r>
        <w:rPr>
          <w:noProof/>
        </w:rPr>
        <w:t>12</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2</w:t>
      </w:r>
      <w:r>
        <w:rPr>
          <w:rFonts w:cstheme="minorBidi"/>
          <w:noProof/>
          <w:sz w:val="22"/>
          <w:szCs w:val="22"/>
          <w:lang w:val="en-GB" w:eastAsia="en-GB"/>
        </w:rPr>
        <w:tab/>
      </w:r>
      <w:r>
        <w:rPr>
          <w:noProof/>
        </w:rPr>
        <w:t>Example 1: Repairing a motor vehicle</w:t>
      </w:r>
      <w:r>
        <w:rPr>
          <w:noProof/>
        </w:rPr>
        <w:tab/>
      </w:r>
      <w:r>
        <w:rPr>
          <w:noProof/>
        </w:rPr>
        <w:fldChar w:fldCharType="begin"/>
      </w:r>
      <w:r>
        <w:rPr>
          <w:noProof/>
        </w:rPr>
        <w:instrText xml:space="preserve"> PAGEREF _Toc350025907 \h </w:instrText>
      </w:r>
      <w:r>
        <w:rPr>
          <w:noProof/>
        </w:rPr>
      </w:r>
      <w:r>
        <w:rPr>
          <w:noProof/>
        </w:rPr>
        <w:fldChar w:fldCharType="separate"/>
      </w:r>
      <w:r>
        <w:rPr>
          <w:noProof/>
        </w:rPr>
        <w:t>13</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2.1</w:t>
      </w:r>
      <w:r>
        <w:rPr>
          <w:rFonts w:cstheme="minorBidi"/>
          <w:noProof/>
          <w:sz w:val="22"/>
          <w:szCs w:val="22"/>
          <w:lang w:val="en-GB" w:eastAsia="en-GB"/>
        </w:rPr>
        <w:tab/>
      </w:r>
      <w:r>
        <w:rPr>
          <w:noProof/>
        </w:rPr>
        <w:t>Use Case: Walk-in customer with car issue(s)</w:t>
      </w:r>
      <w:r>
        <w:rPr>
          <w:noProof/>
        </w:rPr>
        <w:tab/>
      </w:r>
      <w:r>
        <w:rPr>
          <w:noProof/>
        </w:rPr>
        <w:fldChar w:fldCharType="begin"/>
      </w:r>
      <w:r>
        <w:rPr>
          <w:noProof/>
        </w:rPr>
        <w:instrText xml:space="preserve"> PAGEREF _Toc350025908 \h </w:instrText>
      </w:r>
      <w:r>
        <w:rPr>
          <w:noProof/>
        </w:rPr>
      </w:r>
      <w:r>
        <w:rPr>
          <w:noProof/>
        </w:rPr>
        <w:fldChar w:fldCharType="separate"/>
      </w:r>
      <w:r>
        <w:rPr>
          <w:noProof/>
        </w:rPr>
        <w:t>1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50025909 \h </w:instrText>
      </w:r>
      <w:r>
        <w:rPr>
          <w:noProof/>
        </w:rPr>
      </w:r>
      <w:r>
        <w:rPr>
          <w:noProof/>
        </w:rPr>
        <w:fldChar w:fldCharType="separate"/>
      </w:r>
      <w:r>
        <w:rPr>
          <w:noProof/>
        </w:rPr>
        <w:t>13</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2.2</w:t>
      </w:r>
      <w:r>
        <w:rPr>
          <w:rFonts w:cstheme="minorBidi"/>
          <w:noProof/>
          <w:sz w:val="22"/>
          <w:szCs w:val="22"/>
          <w:lang w:val="en-GB" w:eastAsia="en-GB"/>
        </w:rPr>
        <w:tab/>
      </w:r>
      <w:r>
        <w:rPr>
          <w:noProof/>
        </w:rPr>
        <w:t>BPMN 2.0 Diagram of: Walk in customer with car issue(s)</w:t>
      </w:r>
      <w:r>
        <w:rPr>
          <w:noProof/>
        </w:rPr>
        <w:tab/>
      </w:r>
      <w:r>
        <w:rPr>
          <w:noProof/>
        </w:rPr>
        <w:fldChar w:fldCharType="begin"/>
      </w:r>
      <w:r>
        <w:rPr>
          <w:noProof/>
        </w:rPr>
        <w:instrText xml:space="preserve"> PAGEREF _Toc350025910 \h </w:instrText>
      </w:r>
      <w:r>
        <w:rPr>
          <w:noProof/>
        </w:rPr>
      </w:r>
      <w:r>
        <w:rPr>
          <w:noProof/>
        </w:rPr>
        <w:fldChar w:fldCharType="separate"/>
      </w:r>
      <w:r>
        <w:rPr>
          <w:noProof/>
        </w:rPr>
        <w:t>14</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2.3</w:t>
      </w:r>
      <w:r>
        <w:rPr>
          <w:rFonts w:cstheme="minorBidi"/>
          <w:noProof/>
          <w:sz w:val="22"/>
          <w:szCs w:val="22"/>
          <w:lang w:val="en-GB" w:eastAsia="en-GB"/>
        </w:rPr>
        <w:tab/>
      </w:r>
      <w:r>
        <w:rPr>
          <w:noProof/>
        </w:rPr>
        <w:t>Simulation scenario 1: Validate control perspective of primary path through process model</w:t>
      </w:r>
      <w:r>
        <w:rPr>
          <w:noProof/>
        </w:rPr>
        <w:tab/>
      </w:r>
      <w:r>
        <w:rPr>
          <w:noProof/>
        </w:rPr>
        <w:fldChar w:fldCharType="begin"/>
      </w:r>
      <w:r>
        <w:rPr>
          <w:noProof/>
        </w:rPr>
        <w:instrText xml:space="preserve"> PAGEREF _Toc350025911 \h </w:instrText>
      </w:r>
      <w:r>
        <w:rPr>
          <w:noProof/>
        </w:rPr>
      </w:r>
      <w:r>
        <w:rPr>
          <w:noProof/>
        </w:rPr>
        <w:fldChar w:fldCharType="separate"/>
      </w:r>
      <w:r>
        <w:rPr>
          <w:noProof/>
        </w:rPr>
        <w:t>1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50025912 \h </w:instrText>
      </w:r>
      <w:r>
        <w:rPr>
          <w:noProof/>
        </w:rPr>
      </w:r>
      <w:r>
        <w:rPr>
          <w:noProof/>
        </w:rPr>
        <w:fldChar w:fldCharType="separate"/>
      </w:r>
      <w:r>
        <w:rPr>
          <w:noProof/>
        </w:rPr>
        <w:t>1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50025913 \h </w:instrText>
      </w:r>
      <w:r>
        <w:rPr>
          <w:noProof/>
        </w:rPr>
      </w:r>
      <w:r>
        <w:rPr>
          <w:noProof/>
        </w:rPr>
        <w:fldChar w:fldCharType="separate"/>
      </w:r>
      <w:r>
        <w:rPr>
          <w:noProof/>
        </w:rPr>
        <w:t>1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14 \h </w:instrText>
      </w:r>
      <w:r>
        <w:rPr>
          <w:noProof/>
        </w:rPr>
      </w:r>
      <w:r>
        <w:rPr>
          <w:noProof/>
        </w:rPr>
        <w:fldChar w:fldCharType="separate"/>
      </w:r>
      <w:r>
        <w:rPr>
          <w:noProof/>
        </w:rPr>
        <w:t>1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50025915 \h </w:instrText>
      </w:r>
      <w:r>
        <w:rPr>
          <w:noProof/>
        </w:rPr>
      </w:r>
      <w:r>
        <w:rPr>
          <w:noProof/>
        </w:rPr>
        <w:fldChar w:fldCharType="separate"/>
      </w:r>
      <w:r>
        <w:rPr>
          <w:noProof/>
        </w:rPr>
        <w:t>1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50025916 \h </w:instrText>
      </w:r>
      <w:r>
        <w:rPr>
          <w:noProof/>
        </w:rPr>
      </w:r>
      <w:r>
        <w:rPr>
          <w:noProof/>
        </w:rPr>
        <w:fldChar w:fldCharType="separate"/>
      </w:r>
      <w:r>
        <w:rPr>
          <w:noProof/>
        </w:rPr>
        <w:t>1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50025917 \h </w:instrText>
      </w:r>
      <w:r>
        <w:rPr>
          <w:noProof/>
        </w:rPr>
      </w:r>
      <w:r>
        <w:rPr>
          <w:noProof/>
        </w:rPr>
        <w:fldChar w:fldCharType="separate"/>
      </w:r>
      <w:r>
        <w:rPr>
          <w:noProof/>
        </w:rPr>
        <w:t>1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50025918 \h </w:instrText>
      </w:r>
      <w:r>
        <w:rPr>
          <w:noProof/>
        </w:rPr>
      </w:r>
      <w:r>
        <w:rPr>
          <w:noProof/>
        </w:rPr>
        <w:fldChar w:fldCharType="separate"/>
      </w:r>
      <w:r>
        <w:rPr>
          <w:noProof/>
        </w:rPr>
        <w:t>1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50025919 \h </w:instrText>
      </w:r>
      <w:r>
        <w:rPr>
          <w:noProof/>
        </w:rPr>
      </w:r>
      <w:r>
        <w:rPr>
          <w:noProof/>
        </w:rPr>
        <w:fldChar w:fldCharType="separate"/>
      </w:r>
      <w:r>
        <w:rPr>
          <w:noProof/>
        </w:rPr>
        <w:t>1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50025920 \h </w:instrText>
      </w:r>
      <w:r>
        <w:rPr>
          <w:noProof/>
        </w:rPr>
      </w:r>
      <w:r>
        <w:rPr>
          <w:noProof/>
        </w:rPr>
        <w:fldChar w:fldCharType="separate"/>
      </w:r>
      <w:r>
        <w:rPr>
          <w:noProof/>
        </w:rPr>
        <w:t>16</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21 \h </w:instrText>
      </w:r>
      <w:r>
        <w:rPr>
          <w:noProof/>
        </w:rPr>
      </w:r>
      <w:r>
        <w:rPr>
          <w:noProof/>
        </w:rPr>
        <w:fldChar w:fldCharType="separate"/>
      </w:r>
      <w:r>
        <w:rPr>
          <w:noProof/>
        </w:rPr>
        <w:t>1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1</w:t>
      </w:r>
      <w:r>
        <w:rPr>
          <w:rFonts w:cstheme="minorBidi"/>
          <w:noProof/>
          <w:sz w:val="22"/>
          <w:szCs w:val="22"/>
          <w:lang w:val="en-GB" w:eastAsia="en-GB"/>
        </w:rPr>
        <w:tab/>
      </w:r>
      <w:r>
        <w:rPr>
          <w:noProof/>
        </w:rPr>
        <w:t>Add simulation model to the process model</w:t>
      </w:r>
      <w:r>
        <w:rPr>
          <w:noProof/>
        </w:rPr>
        <w:tab/>
      </w:r>
      <w:r>
        <w:rPr>
          <w:noProof/>
        </w:rPr>
        <w:fldChar w:fldCharType="begin"/>
      </w:r>
      <w:r>
        <w:rPr>
          <w:noProof/>
        </w:rPr>
        <w:instrText xml:space="preserve"> PAGEREF _Toc350025922 \h </w:instrText>
      </w:r>
      <w:r>
        <w:rPr>
          <w:noProof/>
        </w:rPr>
      </w:r>
      <w:r>
        <w:rPr>
          <w:noProof/>
        </w:rPr>
        <w:fldChar w:fldCharType="separate"/>
      </w:r>
      <w:r>
        <w:rPr>
          <w:noProof/>
        </w:rPr>
        <w:t>1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2</w:t>
      </w:r>
      <w:r>
        <w:rPr>
          <w:rFonts w:cstheme="minorBidi"/>
          <w:noProof/>
          <w:sz w:val="22"/>
          <w:szCs w:val="22"/>
          <w:lang w:val="en-GB" w:eastAsia="en-GB"/>
        </w:rPr>
        <w:tab/>
      </w:r>
      <w:r>
        <w:rPr>
          <w:noProof/>
        </w:rPr>
        <w:t>Setup a scenario</w:t>
      </w:r>
      <w:r>
        <w:rPr>
          <w:noProof/>
        </w:rPr>
        <w:tab/>
      </w:r>
      <w:r>
        <w:rPr>
          <w:noProof/>
        </w:rPr>
        <w:fldChar w:fldCharType="begin"/>
      </w:r>
      <w:r>
        <w:rPr>
          <w:noProof/>
        </w:rPr>
        <w:instrText xml:space="preserve"> PAGEREF _Toc350025923 \h </w:instrText>
      </w:r>
      <w:r>
        <w:rPr>
          <w:noProof/>
        </w:rPr>
      </w:r>
      <w:r>
        <w:rPr>
          <w:noProof/>
        </w:rPr>
        <w:fldChar w:fldCharType="separate"/>
      </w:r>
      <w:r>
        <w:rPr>
          <w:noProof/>
        </w:rPr>
        <w:t>1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3</w:t>
      </w:r>
      <w:r>
        <w:rPr>
          <w:rFonts w:cstheme="minorBidi"/>
          <w:noProof/>
          <w:sz w:val="22"/>
          <w:szCs w:val="22"/>
          <w:lang w:val="en-GB" w:eastAsia="en-GB"/>
        </w:rPr>
        <w:tab/>
      </w:r>
      <w:r>
        <w:rPr>
          <w:noProof/>
        </w:rPr>
        <w:t>Add scenario parameters</w:t>
      </w:r>
      <w:r>
        <w:rPr>
          <w:noProof/>
        </w:rPr>
        <w:tab/>
      </w:r>
      <w:r>
        <w:rPr>
          <w:noProof/>
        </w:rPr>
        <w:fldChar w:fldCharType="begin"/>
      </w:r>
      <w:r>
        <w:rPr>
          <w:noProof/>
        </w:rPr>
        <w:instrText xml:space="preserve"> PAGEREF _Toc350025924 \h </w:instrText>
      </w:r>
      <w:r>
        <w:rPr>
          <w:noProof/>
        </w:rPr>
      </w:r>
      <w:r>
        <w:rPr>
          <w:noProof/>
        </w:rPr>
        <w:fldChar w:fldCharType="separate"/>
      </w:r>
      <w:r>
        <w:rPr>
          <w:noProof/>
        </w:rPr>
        <w:t>1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4</w:t>
      </w:r>
      <w:r>
        <w:rPr>
          <w:rFonts w:cstheme="minorBidi"/>
          <w:noProof/>
          <w:sz w:val="22"/>
          <w:szCs w:val="22"/>
          <w:lang w:val="en-GB" w:eastAsia="en-GB"/>
        </w:rPr>
        <w:tab/>
      </w:r>
      <w:r>
        <w:rPr>
          <w:noProof/>
        </w:rPr>
        <w:t>Add input parameters to the scenario</w:t>
      </w:r>
      <w:r>
        <w:rPr>
          <w:noProof/>
        </w:rPr>
        <w:tab/>
      </w:r>
      <w:r>
        <w:rPr>
          <w:noProof/>
        </w:rPr>
        <w:fldChar w:fldCharType="begin"/>
      </w:r>
      <w:r>
        <w:rPr>
          <w:noProof/>
        </w:rPr>
        <w:instrText xml:space="preserve"> PAGEREF _Toc350025925 \h </w:instrText>
      </w:r>
      <w:r>
        <w:rPr>
          <w:noProof/>
        </w:rPr>
      </w:r>
      <w:r>
        <w:rPr>
          <w:noProof/>
        </w:rPr>
        <w:fldChar w:fldCharType="separate"/>
      </w:r>
      <w:r>
        <w:rPr>
          <w:noProof/>
        </w:rPr>
        <w:t>1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5</w:t>
      </w:r>
      <w:r>
        <w:rPr>
          <w:rFonts w:cstheme="minorBidi"/>
          <w:noProof/>
          <w:sz w:val="22"/>
          <w:szCs w:val="22"/>
          <w:lang w:val="en-GB" w:eastAsia="en-GB"/>
        </w:rPr>
        <w:tab/>
      </w:r>
      <w:r>
        <w:rPr>
          <w:noProof/>
        </w:rPr>
        <w:t>Add property expressions to decrement the number of repair issues</w:t>
      </w:r>
      <w:r>
        <w:rPr>
          <w:noProof/>
        </w:rPr>
        <w:tab/>
      </w:r>
      <w:r>
        <w:rPr>
          <w:noProof/>
        </w:rPr>
        <w:fldChar w:fldCharType="begin"/>
      </w:r>
      <w:r>
        <w:rPr>
          <w:noProof/>
        </w:rPr>
        <w:instrText xml:space="preserve"> PAGEREF _Toc350025926 \h </w:instrText>
      </w:r>
      <w:r>
        <w:rPr>
          <w:noProof/>
        </w:rPr>
      </w:r>
      <w:r>
        <w:rPr>
          <w:noProof/>
        </w:rPr>
        <w:fldChar w:fldCharType="separate"/>
      </w:r>
      <w:r>
        <w:rPr>
          <w:noProof/>
        </w:rPr>
        <w:t>1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6</w:t>
      </w:r>
      <w:r>
        <w:rPr>
          <w:rFonts w:cstheme="minorBidi"/>
          <w:noProof/>
          <w:sz w:val="22"/>
          <w:szCs w:val="22"/>
          <w:lang w:val="en-GB" w:eastAsia="en-GB"/>
        </w:rPr>
        <w:tab/>
      </w:r>
      <w:r>
        <w:rPr>
          <w:noProof/>
        </w:rPr>
        <w:t>Add expressions to test whether we need to exit the repair loop</w:t>
      </w:r>
      <w:r>
        <w:rPr>
          <w:noProof/>
        </w:rPr>
        <w:tab/>
      </w:r>
      <w:r>
        <w:rPr>
          <w:noProof/>
        </w:rPr>
        <w:fldChar w:fldCharType="begin"/>
      </w:r>
      <w:r>
        <w:rPr>
          <w:noProof/>
        </w:rPr>
        <w:instrText xml:space="preserve"> PAGEREF _Toc350025927 \h </w:instrText>
      </w:r>
      <w:r>
        <w:rPr>
          <w:noProof/>
        </w:rPr>
      </w:r>
      <w:r>
        <w:rPr>
          <w:noProof/>
        </w:rPr>
        <w:fldChar w:fldCharType="separate"/>
      </w:r>
      <w:r>
        <w:rPr>
          <w:noProof/>
        </w:rPr>
        <w:t>1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3.4.7</w:t>
      </w:r>
      <w:r>
        <w:rPr>
          <w:rFonts w:cstheme="minorBidi"/>
          <w:noProof/>
          <w:sz w:val="22"/>
          <w:szCs w:val="22"/>
          <w:lang w:val="en-GB" w:eastAsia="en-GB"/>
        </w:rPr>
        <w:tab/>
      </w:r>
      <w:r>
        <w:rPr>
          <w:noProof/>
        </w:rPr>
        <w:t>Add result requests to the scenario element</w:t>
      </w:r>
      <w:r>
        <w:rPr>
          <w:noProof/>
        </w:rPr>
        <w:tab/>
      </w:r>
      <w:r>
        <w:rPr>
          <w:noProof/>
        </w:rPr>
        <w:fldChar w:fldCharType="begin"/>
      </w:r>
      <w:r>
        <w:rPr>
          <w:noProof/>
        </w:rPr>
        <w:instrText xml:space="preserve"> PAGEREF _Toc350025928 \h </w:instrText>
      </w:r>
      <w:r>
        <w:rPr>
          <w:noProof/>
        </w:rPr>
      </w:r>
      <w:r>
        <w:rPr>
          <w:noProof/>
        </w:rPr>
        <w:fldChar w:fldCharType="separate"/>
      </w:r>
      <w:r>
        <w:rPr>
          <w:noProof/>
        </w:rPr>
        <w:t>1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lastRenderedPageBreak/>
        <w:t>2.3.4.8</w:t>
      </w:r>
      <w:r>
        <w:rPr>
          <w:rFonts w:cstheme="minorBidi"/>
          <w:noProof/>
          <w:sz w:val="22"/>
          <w:szCs w:val="22"/>
          <w:lang w:val="en-GB" w:eastAsia="en-GB"/>
        </w:rPr>
        <w:tab/>
      </w:r>
      <w:r>
        <w:rPr>
          <w:noProof/>
        </w:rPr>
        <w:t>Add result requests to BPMN elements</w:t>
      </w:r>
      <w:r>
        <w:rPr>
          <w:noProof/>
        </w:rPr>
        <w:tab/>
      </w:r>
      <w:r>
        <w:rPr>
          <w:noProof/>
        </w:rPr>
        <w:fldChar w:fldCharType="begin"/>
      </w:r>
      <w:r>
        <w:rPr>
          <w:noProof/>
        </w:rPr>
        <w:instrText xml:space="preserve"> PAGEREF _Toc350025929 \h </w:instrText>
      </w:r>
      <w:r>
        <w:rPr>
          <w:noProof/>
        </w:rPr>
      </w:r>
      <w:r>
        <w:rPr>
          <w:noProof/>
        </w:rPr>
        <w:fldChar w:fldCharType="separate"/>
      </w:r>
      <w:r>
        <w:rPr>
          <w:noProof/>
        </w:rPr>
        <w:t>20</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2.4</w:t>
      </w:r>
      <w:r>
        <w:rPr>
          <w:rFonts w:cstheme="minorBidi"/>
          <w:noProof/>
          <w:sz w:val="22"/>
          <w:szCs w:val="22"/>
          <w:lang w:val="en-GB" w:eastAsia="en-GB"/>
        </w:rPr>
        <w:tab/>
      </w:r>
      <w:r>
        <w:rPr>
          <w:noProof/>
        </w:rPr>
        <w:t>Simulation scenario 2: Validate control perspective of primary and secondary paths</w:t>
      </w:r>
      <w:r>
        <w:rPr>
          <w:noProof/>
        </w:rPr>
        <w:tab/>
      </w:r>
      <w:r>
        <w:rPr>
          <w:noProof/>
        </w:rPr>
        <w:fldChar w:fldCharType="begin"/>
      </w:r>
      <w:r>
        <w:rPr>
          <w:noProof/>
        </w:rPr>
        <w:instrText xml:space="preserve"> PAGEREF _Toc350025930 \h </w:instrText>
      </w:r>
      <w:r>
        <w:rPr>
          <w:noProof/>
        </w:rPr>
      </w:r>
      <w:r>
        <w:rPr>
          <w:noProof/>
        </w:rPr>
        <w:fldChar w:fldCharType="separate"/>
      </w:r>
      <w:r>
        <w:rPr>
          <w:noProof/>
        </w:rPr>
        <w:t>20</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50025931 \h </w:instrText>
      </w:r>
      <w:r>
        <w:rPr>
          <w:noProof/>
        </w:rPr>
      </w:r>
      <w:r>
        <w:rPr>
          <w:noProof/>
        </w:rPr>
        <w:fldChar w:fldCharType="separate"/>
      </w:r>
      <w:r>
        <w:rPr>
          <w:noProof/>
        </w:rPr>
        <w:t>20</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50025932 \h </w:instrText>
      </w:r>
      <w:r>
        <w:rPr>
          <w:noProof/>
        </w:rPr>
      </w:r>
      <w:r>
        <w:rPr>
          <w:noProof/>
        </w:rPr>
        <w:fldChar w:fldCharType="separate"/>
      </w:r>
      <w:r>
        <w:rPr>
          <w:noProof/>
        </w:rPr>
        <w:t>20</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2.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33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4.3.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50025934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4.3.2</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50025935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4.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50025936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4.3.4</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50025937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2.4.3.5</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50025938 \h </w:instrText>
      </w:r>
      <w:r>
        <w:rPr>
          <w:noProof/>
        </w:rPr>
      </w:r>
      <w:r>
        <w:rPr>
          <w:noProof/>
        </w:rPr>
        <w:fldChar w:fldCharType="separate"/>
      </w:r>
      <w:r>
        <w:rPr>
          <w:noProof/>
        </w:rPr>
        <w:t>20</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sidRPr="00F27704">
        <w:rPr>
          <w:rFonts w:eastAsiaTheme="majorEastAsia"/>
          <w:noProof/>
        </w:rPr>
        <w:t>2.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39 \h </w:instrText>
      </w:r>
      <w:r>
        <w:rPr>
          <w:noProof/>
        </w:rPr>
      </w:r>
      <w:r>
        <w:rPr>
          <w:noProof/>
        </w:rPr>
        <w:fldChar w:fldCharType="separate"/>
      </w:r>
      <w:r>
        <w:rPr>
          <w:noProof/>
        </w:rPr>
        <w:t>2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sidRPr="00F27704">
        <w:rPr>
          <w:rFonts w:eastAsiaTheme="majorEastAsia"/>
          <w:noProof/>
        </w:rPr>
        <w:t>2.4.4.1</w:t>
      </w:r>
      <w:r>
        <w:rPr>
          <w:rFonts w:cstheme="minorBidi"/>
          <w:noProof/>
          <w:sz w:val="22"/>
          <w:szCs w:val="22"/>
          <w:lang w:val="en-GB" w:eastAsia="en-GB"/>
        </w:rPr>
        <w:tab/>
      </w:r>
      <w:r w:rsidRPr="00F27704">
        <w:rPr>
          <w:rFonts w:eastAsiaTheme="majorEastAsia"/>
          <w:noProof/>
        </w:rPr>
        <w:t>Define an additional scenario element</w:t>
      </w:r>
      <w:r>
        <w:rPr>
          <w:noProof/>
        </w:rPr>
        <w:tab/>
      </w:r>
      <w:r>
        <w:rPr>
          <w:noProof/>
        </w:rPr>
        <w:fldChar w:fldCharType="begin"/>
      </w:r>
      <w:r>
        <w:rPr>
          <w:noProof/>
        </w:rPr>
        <w:instrText xml:space="preserve"> PAGEREF _Toc350025940 \h </w:instrText>
      </w:r>
      <w:r>
        <w:rPr>
          <w:noProof/>
        </w:rPr>
      </w:r>
      <w:r>
        <w:rPr>
          <w:noProof/>
        </w:rPr>
        <w:fldChar w:fldCharType="separate"/>
      </w:r>
      <w:r>
        <w:rPr>
          <w:noProof/>
        </w:rPr>
        <w:t>21</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sidRPr="00F27704">
        <w:rPr>
          <w:rFonts w:eastAsiaTheme="majorEastAsia"/>
          <w:noProof/>
        </w:rPr>
        <w:t>2.4.4.2</w:t>
      </w:r>
      <w:r>
        <w:rPr>
          <w:rFonts w:cstheme="minorBidi"/>
          <w:noProof/>
          <w:sz w:val="22"/>
          <w:szCs w:val="22"/>
          <w:lang w:val="en-GB" w:eastAsia="en-GB"/>
        </w:rPr>
        <w:tab/>
      </w:r>
      <w:r w:rsidRPr="00F27704">
        <w:rPr>
          <w:rFonts w:eastAsiaTheme="majorEastAsia"/>
          <w:noProof/>
        </w:rPr>
        <w:t>Add parameters to the secondary path’s start event</w:t>
      </w:r>
      <w:r>
        <w:rPr>
          <w:noProof/>
        </w:rPr>
        <w:tab/>
      </w:r>
      <w:r>
        <w:rPr>
          <w:noProof/>
        </w:rPr>
        <w:fldChar w:fldCharType="begin"/>
      </w:r>
      <w:r>
        <w:rPr>
          <w:noProof/>
        </w:rPr>
        <w:instrText xml:space="preserve"> PAGEREF _Toc350025941 \h </w:instrText>
      </w:r>
      <w:r>
        <w:rPr>
          <w:noProof/>
        </w:rPr>
      </w:r>
      <w:r>
        <w:rPr>
          <w:noProof/>
        </w:rPr>
        <w:fldChar w:fldCharType="separate"/>
      </w:r>
      <w:r>
        <w:rPr>
          <w:noProof/>
        </w:rPr>
        <w:t>2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2.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50025942 \h </w:instrText>
      </w:r>
      <w:r>
        <w:rPr>
          <w:noProof/>
        </w:rPr>
      </w:r>
      <w:r>
        <w:rPr>
          <w:noProof/>
        </w:rPr>
        <w:fldChar w:fldCharType="separate"/>
      </w:r>
      <w:r>
        <w:rPr>
          <w:noProof/>
        </w:rPr>
        <w:t>21</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3</w:t>
      </w:r>
      <w:r>
        <w:rPr>
          <w:rFonts w:cstheme="minorBidi"/>
          <w:noProof/>
          <w:sz w:val="22"/>
          <w:szCs w:val="22"/>
          <w:lang w:val="en-GB" w:eastAsia="en-GB"/>
        </w:rPr>
        <w:tab/>
      </w:r>
      <w:r>
        <w:rPr>
          <w:noProof/>
        </w:rPr>
        <w:t>Example 2: Originating a home loan</w:t>
      </w:r>
      <w:r>
        <w:rPr>
          <w:noProof/>
        </w:rPr>
        <w:tab/>
      </w:r>
      <w:r>
        <w:rPr>
          <w:noProof/>
        </w:rPr>
        <w:fldChar w:fldCharType="begin"/>
      </w:r>
      <w:r>
        <w:rPr>
          <w:noProof/>
        </w:rPr>
        <w:instrText xml:space="preserve"> PAGEREF _Toc350025943 \h </w:instrText>
      </w:r>
      <w:r>
        <w:rPr>
          <w:noProof/>
        </w:rPr>
      </w:r>
      <w:r>
        <w:rPr>
          <w:noProof/>
        </w:rPr>
        <w:fldChar w:fldCharType="separate"/>
      </w:r>
      <w:r>
        <w:rPr>
          <w:noProof/>
        </w:rPr>
        <w:t>23</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3.1</w:t>
      </w:r>
      <w:r>
        <w:rPr>
          <w:rFonts w:cstheme="minorBidi"/>
          <w:noProof/>
          <w:sz w:val="22"/>
          <w:szCs w:val="22"/>
          <w:lang w:val="en-GB" w:eastAsia="en-GB"/>
        </w:rPr>
        <w:tab/>
      </w:r>
      <w:r>
        <w:rPr>
          <w:noProof/>
        </w:rPr>
        <w:t>Use</w:t>
      </w:r>
      <w:r w:rsidRPr="00F27704">
        <w:rPr>
          <w:rFonts w:eastAsia="Liberation Sans"/>
          <w:noProof/>
        </w:rPr>
        <w:t xml:space="preserve"> </w:t>
      </w:r>
      <w:r>
        <w:rPr>
          <w:noProof/>
        </w:rPr>
        <w:t>Case</w:t>
      </w:r>
      <w:r w:rsidRPr="00F27704">
        <w:rPr>
          <w:rFonts w:eastAsia="Liberation Sans"/>
          <w:noProof/>
        </w:rPr>
        <w:t>: Originate a home loan</w:t>
      </w:r>
      <w:r>
        <w:rPr>
          <w:noProof/>
        </w:rPr>
        <w:tab/>
      </w:r>
      <w:r>
        <w:rPr>
          <w:noProof/>
        </w:rPr>
        <w:fldChar w:fldCharType="begin"/>
      </w:r>
      <w:r>
        <w:rPr>
          <w:noProof/>
        </w:rPr>
        <w:instrText xml:space="preserve"> PAGEREF _Toc350025944 \h </w:instrText>
      </w:r>
      <w:r>
        <w:rPr>
          <w:noProof/>
        </w:rPr>
      </w:r>
      <w:r>
        <w:rPr>
          <w:noProof/>
        </w:rPr>
        <w:fldChar w:fldCharType="separate"/>
      </w:r>
      <w:r>
        <w:rPr>
          <w:noProof/>
        </w:rPr>
        <w:t>2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50025945 \h </w:instrText>
      </w:r>
      <w:r>
        <w:rPr>
          <w:noProof/>
        </w:rPr>
      </w:r>
      <w:r>
        <w:rPr>
          <w:noProof/>
        </w:rPr>
        <w:fldChar w:fldCharType="separate"/>
      </w:r>
      <w:r>
        <w:rPr>
          <w:noProof/>
        </w:rPr>
        <w:t>23</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3.2</w:t>
      </w:r>
      <w:r>
        <w:rPr>
          <w:rFonts w:cstheme="minorBidi"/>
          <w:noProof/>
          <w:sz w:val="22"/>
          <w:szCs w:val="22"/>
          <w:lang w:val="en-GB" w:eastAsia="en-GB"/>
        </w:rPr>
        <w:tab/>
      </w:r>
      <w:r>
        <w:rPr>
          <w:noProof/>
        </w:rPr>
        <w:t>BPMN 2.0 Diagram of: Originate a home loan</w:t>
      </w:r>
      <w:r>
        <w:rPr>
          <w:noProof/>
        </w:rPr>
        <w:tab/>
      </w:r>
      <w:r>
        <w:rPr>
          <w:noProof/>
        </w:rPr>
        <w:fldChar w:fldCharType="begin"/>
      </w:r>
      <w:r>
        <w:rPr>
          <w:noProof/>
        </w:rPr>
        <w:instrText xml:space="preserve"> PAGEREF _Toc350025946 \h </w:instrText>
      </w:r>
      <w:r>
        <w:rPr>
          <w:noProof/>
        </w:rPr>
      </w:r>
      <w:r>
        <w:rPr>
          <w:noProof/>
        </w:rPr>
        <w:fldChar w:fldCharType="separate"/>
      </w:r>
      <w:r>
        <w:rPr>
          <w:noProof/>
        </w:rPr>
        <w:t>24</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3.3</w:t>
      </w:r>
      <w:r>
        <w:rPr>
          <w:rFonts w:cstheme="minorBidi"/>
          <w:noProof/>
          <w:sz w:val="22"/>
          <w:szCs w:val="22"/>
          <w:lang w:val="en-GB" w:eastAsia="en-GB"/>
        </w:rPr>
        <w:tab/>
      </w:r>
      <w:r>
        <w:rPr>
          <w:noProof/>
        </w:rPr>
        <w:t>Simulation scenario 1: Explore temporal perspective</w:t>
      </w:r>
      <w:r>
        <w:rPr>
          <w:noProof/>
        </w:rPr>
        <w:tab/>
      </w:r>
      <w:r>
        <w:rPr>
          <w:noProof/>
        </w:rPr>
        <w:fldChar w:fldCharType="begin"/>
      </w:r>
      <w:r>
        <w:rPr>
          <w:noProof/>
        </w:rPr>
        <w:instrText xml:space="preserve"> PAGEREF _Toc350025947 \h </w:instrText>
      </w:r>
      <w:r>
        <w:rPr>
          <w:noProof/>
        </w:rPr>
      </w:r>
      <w:r>
        <w:rPr>
          <w:noProof/>
        </w:rPr>
        <w:fldChar w:fldCharType="separate"/>
      </w:r>
      <w:r>
        <w:rPr>
          <w:noProof/>
        </w:rPr>
        <w:t>2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50025948 \h </w:instrText>
      </w:r>
      <w:r>
        <w:rPr>
          <w:noProof/>
        </w:rPr>
      </w:r>
      <w:r>
        <w:rPr>
          <w:noProof/>
        </w:rPr>
        <w:fldChar w:fldCharType="separate"/>
      </w:r>
      <w:r>
        <w:rPr>
          <w:noProof/>
        </w:rPr>
        <w:t>2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3.2</w:t>
      </w:r>
      <w:r>
        <w:rPr>
          <w:rFonts w:cstheme="minorBidi"/>
          <w:noProof/>
          <w:sz w:val="22"/>
          <w:szCs w:val="22"/>
          <w:lang w:val="en-GB" w:eastAsia="en-GB"/>
        </w:rPr>
        <w:tab/>
      </w:r>
      <w:r>
        <w:rPr>
          <w:noProof/>
        </w:rPr>
        <w:t>Goal</w:t>
      </w:r>
      <w:r>
        <w:rPr>
          <w:noProof/>
        </w:rPr>
        <w:tab/>
      </w:r>
      <w:r>
        <w:rPr>
          <w:noProof/>
        </w:rPr>
        <w:fldChar w:fldCharType="begin"/>
      </w:r>
      <w:r>
        <w:rPr>
          <w:noProof/>
        </w:rPr>
        <w:instrText xml:space="preserve"> PAGEREF _Toc350025949 \h </w:instrText>
      </w:r>
      <w:r>
        <w:rPr>
          <w:noProof/>
        </w:rPr>
      </w:r>
      <w:r>
        <w:rPr>
          <w:noProof/>
        </w:rPr>
        <w:fldChar w:fldCharType="separate"/>
      </w:r>
      <w:r>
        <w:rPr>
          <w:noProof/>
        </w:rPr>
        <w:t>2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50 \h </w:instrText>
      </w:r>
      <w:r>
        <w:rPr>
          <w:noProof/>
        </w:rPr>
      </w:r>
      <w:r>
        <w:rPr>
          <w:noProof/>
        </w:rPr>
        <w:fldChar w:fldCharType="separate"/>
      </w:r>
      <w:r>
        <w:rPr>
          <w:noProof/>
        </w:rPr>
        <w:t>2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50025951 \h </w:instrText>
      </w:r>
      <w:r>
        <w:rPr>
          <w:noProof/>
        </w:rPr>
      </w:r>
      <w:r>
        <w:rPr>
          <w:noProof/>
        </w:rPr>
        <w:fldChar w:fldCharType="separate"/>
      </w:r>
      <w:r>
        <w:rPr>
          <w:noProof/>
        </w:rPr>
        <w:t>2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50025952 \h </w:instrText>
      </w:r>
      <w:r>
        <w:rPr>
          <w:noProof/>
        </w:rPr>
      </w:r>
      <w:r>
        <w:rPr>
          <w:noProof/>
        </w:rPr>
        <w:fldChar w:fldCharType="separate"/>
      </w:r>
      <w:r>
        <w:rPr>
          <w:noProof/>
        </w:rPr>
        <w:t>25</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50025953 \h </w:instrText>
      </w:r>
      <w:r>
        <w:rPr>
          <w:noProof/>
        </w:rPr>
      </w:r>
      <w:r>
        <w:rPr>
          <w:noProof/>
        </w:rPr>
        <w:fldChar w:fldCharType="separate"/>
      </w:r>
      <w:r>
        <w:rPr>
          <w:noProof/>
        </w:rPr>
        <w:t>2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50025954 \h </w:instrText>
      </w:r>
      <w:r>
        <w:rPr>
          <w:noProof/>
        </w:rPr>
      </w:r>
      <w:r>
        <w:rPr>
          <w:noProof/>
        </w:rPr>
        <w:fldChar w:fldCharType="separate"/>
      </w:r>
      <w:r>
        <w:rPr>
          <w:noProof/>
        </w:rPr>
        <w:t>2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50025955 \h </w:instrText>
      </w:r>
      <w:r>
        <w:rPr>
          <w:noProof/>
        </w:rPr>
      </w:r>
      <w:r>
        <w:rPr>
          <w:noProof/>
        </w:rPr>
        <w:fldChar w:fldCharType="separate"/>
      </w:r>
      <w:r>
        <w:rPr>
          <w:noProof/>
        </w:rPr>
        <w:t>2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50025956 \h </w:instrText>
      </w:r>
      <w:r>
        <w:rPr>
          <w:noProof/>
        </w:rPr>
      </w:r>
      <w:r>
        <w:rPr>
          <w:noProof/>
        </w:rPr>
        <w:fldChar w:fldCharType="separate"/>
      </w:r>
      <w:r>
        <w:rPr>
          <w:noProof/>
        </w:rPr>
        <w:t>26</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57 \h </w:instrText>
      </w:r>
      <w:r>
        <w:rPr>
          <w:noProof/>
        </w:rPr>
      </w:r>
      <w:r>
        <w:rPr>
          <w:noProof/>
        </w:rPr>
        <w:fldChar w:fldCharType="separate"/>
      </w:r>
      <w:r>
        <w:rPr>
          <w:noProof/>
        </w:rPr>
        <w:t>2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1</w:t>
      </w:r>
      <w:r>
        <w:rPr>
          <w:rFonts w:cstheme="minorBidi"/>
          <w:noProof/>
          <w:sz w:val="22"/>
          <w:szCs w:val="22"/>
          <w:lang w:val="en-GB" w:eastAsia="en-GB"/>
        </w:rPr>
        <w:tab/>
      </w:r>
      <w:r>
        <w:rPr>
          <w:noProof/>
        </w:rPr>
        <w:t>Add parameters controlling the occurrence of start events</w:t>
      </w:r>
      <w:r>
        <w:rPr>
          <w:noProof/>
        </w:rPr>
        <w:tab/>
      </w:r>
      <w:r>
        <w:rPr>
          <w:noProof/>
        </w:rPr>
        <w:fldChar w:fldCharType="begin"/>
      </w:r>
      <w:r>
        <w:rPr>
          <w:noProof/>
        </w:rPr>
        <w:instrText xml:space="preserve"> PAGEREF _Toc350025958 \h </w:instrText>
      </w:r>
      <w:r>
        <w:rPr>
          <w:noProof/>
        </w:rPr>
      </w:r>
      <w:r>
        <w:rPr>
          <w:noProof/>
        </w:rPr>
        <w:fldChar w:fldCharType="separate"/>
      </w:r>
      <w:r>
        <w:rPr>
          <w:noProof/>
        </w:rPr>
        <w:t>2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2</w:t>
      </w:r>
      <w:r>
        <w:rPr>
          <w:rFonts w:cstheme="minorBidi"/>
          <w:noProof/>
          <w:sz w:val="22"/>
          <w:szCs w:val="22"/>
          <w:lang w:val="en-GB" w:eastAsia="en-GB"/>
        </w:rPr>
        <w:tab/>
      </w:r>
      <w:r>
        <w:rPr>
          <w:noProof/>
        </w:rPr>
        <w:t>Add parameters controlling the processing time of each activity</w:t>
      </w:r>
      <w:r>
        <w:rPr>
          <w:noProof/>
        </w:rPr>
        <w:tab/>
      </w:r>
      <w:r>
        <w:rPr>
          <w:noProof/>
        </w:rPr>
        <w:fldChar w:fldCharType="begin"/>
      </w:r>
      <w:r>
        <w:rPr>
          <w:noProof/>
        </w:rPr>
        <w:instrText xml:space="preserve"> PAGEREF _Toc350025959 \h </w:instrText>
      </w:r>
      <w:r>
        <w:rPr>
          <w:noProof/>
        </w:rPr>
      </w:r>
      <w:r>
        <w:rPr>
          <w:noProof/>
        </w:rPr>
        <w:fldChar w:fldCharType="separate"/>
      </w:r>
      <w:r>
        <w:rPr>
          <w:noProof/>
        </w:rPr>
        <w:t>2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3</w:t>
      </w:r>
      <w:r>
        <w:rPr>
          <w:rFonts w:cstheme="minorBidi"/>
          <w:noProof/>
          <w:sz w:val="22"/>
          <w:szCs w:val="22"/>
          <w:lang w:val="en-GB" w:eastAsia="en-GB"/>
        </w:rPr>
        <w:tab/>
      </w:r>
      <w:r>
        <w:rPr>
          <w:noProof/>
        </w:rPr>
        <w:t>Modeling the duration for the Underwriting Terms activity</w:t>
      </w:r>
      <w:r>
        <w:rPr>
          <w:noProof/>
        </w:rPr>
        <w:tab/>
      </w:r>
      <w:r>
        <w:rPr>
          <w:noProof/>
        </w:rPr>
        <w:fldChar w:fldCharType="begin"/>
      </w:r>
      <w:r>
        <w:rPr>
          <w:noProof/>
        </w:rPr>
        <w:instrText xml:space="preserve"> PAGEREF _Toc350025960 \h </w:instrText>
      </w:r>
      <w:r>
        <w:rPr>
          <w:noProof/>
        </w:rPr>
      </w:r>
      <w:r>
        <w:rPr>
          <w:noProof/>
        </w:rPr>
        <w:fldChar w:fldCharType="separate"/>
      </w:r>
      <w:r>
        <w:rPr>
          <w:noProof/>
        </w:rPr>
        <w:t>2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4</w:t>
      </w:r>
      <w:r>
        <w:rPr>
          <w:rFonts w:cstheme="minorBidi"/>
          <w:noProof/>
          <w:sz w:val="22"/>
          <w:szCs w:val="22"/>
          <w:lang w:val="en-GB" w:eastAsia="en-GB"/>
        </w:rPr>
        <w:tab/>
      </w:r>
      <w:r>
        <w:rPr>
          <w:noProof/>
        </w:rPr>
        <w:t>Modeling durations for system and script tasks</w:t>
      </w:r>
      <w:r>
        <w:rPr>
          <w:noProof/>
        </w:rPr>
        <w:tab/>
      </w:r>
      <w:r>
        <w:rPr>
          <w:noProof/>
        </w:rPr>
        <w:fldChar w:fldCharType="begin"/>
      </w:r>
      <w:r>
        <w:rPr>
          <w:noProof/>
        </w:rPr>
        <w:instrText xml:space="preserve"> PAGEREF _Toc350025961 \h </w:instrText>
      </w:r>
      <w:r>
        <w:rPr>
          <w:noProof/>
        </w:rPr>
      </w:r>
      <w:r>
        <w:rPr>
          <w:noProof/>
        </w:rPr>
        <w:fldChar w:fldCharType="separate"/>
      </w:r>
      <w:r>
        <w:rPr>
          <w:noProof/>
        </w:rPr>
        <w:t>2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lastRenderedPageBreak/>
        <w:t>3.3.4.5</w:t>
      </w:r>
      <w:r>
        <w:rPr>
          <w:rFonts w:cstheme="minorBidi"/>
          <w:noProof/>
          <w:sz w:val="22"/>
          <w:szCs w:val="22"/>
          <w:lang w:val="en-GB" w:eastAsia="en-GB"/>
        </w:rPr>
        <w:tab/>
      </w:r>
      <w:r>
        <w:rPr>
          <w:noProof/>
        </w:rPr>
        <w:t>Modeling probabilities of each flow from a decision point</w:t>
      </w:r>
      <w:r>
        <w:rPr>
          <w:noProof/>
        </w:rPr>
        <w:tab/>
      </w:r>
      <w:r>
        <w:rPr>
          <w:noProof/>
        </w:rPr>
        <w:fldChar w:fldCharType="begin"/>
      </w:r>
      <w:r>
        <w:rPr>
          <w:noProof/>
        </w:rPr>
        <w:instrText xml:space="preserve"> PAGEREF _Toc350025962 \h </w:instrText>
      </w:r>
      <w:r>
        <w:rPr>
          <w:noProof/>
        </w:rPr>
      </w:r>
      <w:r>
        <w:rPr>
          <w:noProof/>
        </w:rPr>
        <w:fldChar w:fldCharType="separate"/>
      </w:r>
      <w:r>
        <w:rPr>
          <w:noProof/>
        </w:rPr>
        <w:t>2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6</w:t>
      </w:r>
      <w:r>
        <w:rPr>
          <w:rFonts w:cstheme="minorBidi"/>
          <w:noProof/>
          <w:sz w:val="22"/>
          <w:szCs w:val="22"/>
          <w:lang w:val="en-GB" w:eastAsia="en-GB"/>
        </w:rPr>
        <w:tab/>
      </w:r>
      <w:r>
        <w:rPr>
          <w:noProof/>
        </w:rPr>
        <w:t>Add scenario-level temporal result parameters</w:t>
      </w:r>
      <w:r>
        <w:rPr>
          <w:noProof/>
        </w:rPr>
        <w:tab/>
      </w:r>
      <w:r>
        <w:rPr>
          <w:noProof/>
        </w:rPr>
        <w:fldChar w:fldCharType="begin"/>
      </w:r>
      <w:r>
        <w:rPr>
          <w:noProof/>
        </w:rPr>
        <w:instrText xml:space="preserve"> PAGEREF _Toc350025963 \h </w:instrText>
      </w:r>
      <w:r>
        <w:rPr>
          <w:noProof/>
        </w:rPr>
      </w:r>
      <w:r>
        <w:rPr>
          <w:noProof/>
        </w:rPr>
        <w:fldChar w:fldCharType="separate"/>
      </w:r>
      <w:r>
        <w:rPr>
          <w:noProof/>
        </w:rPr>
        <w:t>2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3.3.4.7</w:t>
      </w:r>
      <w:r>
        <w:rPr>
          <w:rFonts w:cstheme="minorBidi"/>
          <w:noProof/>
          <w:sz w:val="22"/>
          <w:szCs w:val="22"/>
          <w:lang w:val="en-GB" w:eastAsia="en-GB"/>
        </w:rPr>
        <w:tab/>
      </w:r>
      <w:r>
        <w:rPr>
          <w:noProof/>
        </w:rPr>
        <w:t>Task-level temporal result parameters</w:t>
      </w:r>
      <w:r>
        <w:rPr>
          <w:noProof/>
        </w:rPr>
        <w:tab/>
      </w:r>
      <w:r>
        <w:rPr>
          <w:noProof/>
        </w:rPr>
        <w:fldChar w:fldCharType="begin"/>
      </w:r>
      <w:r>
        <w:rPr>
          <w:noProof/>
        </w:rPr>
        <w:instrText xml:space="preserve"> PAGEREF _Toc350025964 \h </w:instrText>
      </w:r>
      <w:r>
        <w:rPr>
          <w:noProof/>
        </w:rPr>
      </w:r>
      <w:r>
        <w:rPr>
          <w:noProof/>
        </w:rPr>
        <w:fldChar w:fldCharType="separate"/>
      </w:r>
      <w:r>
        <w:rPr>
          <w:noProof/>
        </w:rPr>
        <w:t>29</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3.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50025965 \h </w:instrText>
      </w:r>
      <w:r>
        <w:rPr>
          <w:noProof/>
        </w:rPr>
      </w:r>
      <w:r>
        <w:rPr>
          <w:noProof/>
        </w:rPr>
        <w:fldChar w:fldCharType="separate"/>
      </w:r>
      <w:r>
        <w:rPr>
          <w:noProof/>
        </w:rPr>
        <w:t>29</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4</w:t>
      </w:r>
      <w:r>
        <w:rPr>
          <w:rFonts w:cstheme="minorBidi"/>
          <w:noProof/>
          <w:sz w:val="22"/>
          <w:szCs w:val="22"/>
          <w:lang w:val="en-GB" w:eastAsia="en-GB"/>
        </w:rPr>
        <w:tab/>
      </w:r>
      <w:r>
        <w:rPr>
          <w:noProof/>
        </w:rPr>
        <w:t>Example 3: Technical support</w:t>
      </w:r>
      <w:r>
        <w:rPr>
          <w:noProof/>
        </w:rPr>
        <w:tab/>
      </w:r>
      <w:r>
        <w:rPr>
          <w:noProof/>
        </w:rPr>
        <w:fldChar w:fldCharType="begin"/>
      </w:r>
      <w:r>
        <w:rPr>
          <w:noProof/>
        </w:rPr>
        <w:instrText xml:space="preserve"> PAGEREF _Toc350025966 \h </w:instrText>
      </w:r>
      <w:r>
        <w:rPr>
          <w:noProof/>
        </w:rPr>
      </w:r>
      <w:r>
        <w:rPr>
          <w:noProof/>
        </w:rPr>
        <w:fldChar w:fldCharType="separate"/>
      </w:r>
      <w:r>
        <w:rPr>
          <w:noProof/>
        </w:rPr>
        <w:t>3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4.1</w:t>
      </w:r>
      <w:r>
        <w:rPr>
          <w:rFonts w:cstheme="minorBidi"/>
          <w:noProof/>
          <w:sz w:val="22"/>
          <w:szCs w:val="22"/>
          <w:lang w:val="en-GB" w:eastAsia="en-GB"/>
        </w:rPr>
        <w:tab/>
      </w:r>
      <w:r>
        <w:rPr>
          <w:noProof/>
        </w:rPr>
        <w:t>Use Case: Provide solution to a technical problem reported by a customer</w:t>
      </w:r>
      <w:r>
        <w:rPr>
          <w:noProof/>
        </w:rPr>
        <w:tab/>
      </w:r>
      <w:r>
        <w:rPr>
          <w:noProof/>
        </w:rPr>
        <w:fldChar w:fldCharType="begin"/>
      </w:r>
      <w:r>
        <w:rPr>
          <w:noProof/>
        </w:rPr>
        <w:instrText xml:space="preserve"> PAGEREF _Toc350025967 \h </w:instrText>
      </w:r>
      <w:r>
        <w:rPr>
          <w:noProof/>
        </w:rPr>
      </w:r>
      <w:r>
        <w:rPr>
          <w:noProof/>
        </w:rPr>
        <w:fldChar w:fldCharType="separate"/>
      </w:r>
      <w:r>
        <w:rPr>
          <w:noProof/>
        </w:rPr>
        <w:t>31</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50025968 \h </w:instrText>
      </w:r>
      <w:r>
        <w:rPr>
          <w:noProof/>
        </w:rPr>
      </w:r>
      <w:r>
        <w:rPr>
          <w:noProof/>
        </w:rPr>
        <w:fldChar w:fldCharType="separate"/>
      </w:r>
      <w:r>
        <w:rPr>
          <w:noProof/>
        </w:rPr>
        <w:t>31</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4.2</w:t>
      </w:r>
      <w:r>
        <w:rPr>
          <w:rFonts w:cstheme="minorBidi"/>
          <w:noProof/>
          <w:sz w:val="22"/>
          <w:szCs w:val="22"/>
          <w:lang w:val="en-GB" w:eastAsia="en-GB"/>
        </w:rPr>
        <w:tab/>
      </w:r>
      <w:r>
        <w:rPr>
          <w:noProof/>
        </w:rPr>
        <w:t>BPMN 2.0 Diagram of: Customer calls in with a technical issue</w:t>
      </w:r>
      <w:r>
        <w:rPr>
          <w:noProof/>
        </w:rPr>
        <w:tab/>
      </w:r>
      <w:r>
        <w:rPr>
          <w:noProof/>
        </w:rPr>
        <w:fldChar w:fldCharType="begin"/>
      </w:r>
      <w:r>
        <w:rPr>
          <w:noProof/>
        </w:rPr>
        <w:instrText xml:space="preserve"> PAGEREF _Toc350025969 \h </w:instrText>
      </w:r>
      <w:r>
        <w:rPr>
          <w:noProof/>
        </w:rPr>
      </w:r>
      <w:r>
        <w:rPr>
          <w:noProof/>
        </w:rPr>
        <w:fldChar w:fldCharType="separate"/>
      </w:r>
      <w:r>
        <w:rPr>
          <w:noProof/>
        </w:rPr>
        <w:t>32</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4.3</w:t>
      </w:r>
      <w:r>
        <w:rPr>
          <w:rFonts w:cstheme="minorBidi"/>
          <w:noProof/>
          <w:sz w:val="22"/>
          <w:szCs w:val="22"/>
          <w:lang w:val="en-GB" w:eastAsia="en-GB"/>
        </w:rPr>
        <w:tab/>
      </w:r>
      <w:r>
        <w:rPr>
          <w:noProof/>
        </w:rPr>
        <w:t>Simulation scenario 1: Explore control flow perspective</w:t>
      </w:r>
      <w:r>
        <w:rPr>
          <w:noProof/>
        </w:rPr>
        <w:tab/>
      </w:r>
      <w:r>
        <w:rPr>
          <w:noProof/>
        </w:rPr>
        <w:fldChar w:fldCharType="begin"/>
      </w:r>
      <w:r>
        <w:rPr>
          <w:noProof/>
        </w:rPr>
        <w:instrText xml:space="preserve"> PAGEREF _Toc350025970 \h </w:instrText>
      </w:r>
      <w:r>
        <w:rPr>
          <w:noProof/>
        </w:rPr>
      </w:r>
      <w:r>
        <w:rPr>
          <w:noProof/>
        </w:rPr>
        <w:fldChar w:fldCharType="separate"/>
      </w:r>
      <w:r>
        <w:rPr>
          <w:noProof/>
        </w:rPr>
        <w:t>3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50025971 \h </w:instrText>
      </w:r>
      <w:r>
        <w:rPr>
          <w:noProof/>
        </w:rPr>
      </w:r>
      <w:r>
        <w:rPr>
          <w:noProof/>
        </w:rPr>
        <w:fldChar w:fldCharType="separate"/>
      </w:r>
      <w:r>
        <w:rPr>
          <w:noProof/>
        </w:rPr>
        <w:t>3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50025972 \h </w:instrText>
      </w:r>
      <w:r>
        <w:rPr>
          <w:noProof/>
        </w:rPr>
      </w:r>
      <w:r>
        <w:rPr>
          <w:noProof/>
        </w:rPr>
        <w:fldChar w:fldCharType="separate"/>
      </w:r>
      <w:r>
        <w:rPr>
          <w:noProof/>
        </w:rPr>
        <w:t>3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73 \h </w:instrText>
      </w:r>
      <w:r>
        <w:rPr>
          <w:noProof/>
        </w:rPr>
      </w:r>
      <w:r>
        <w:rPr>
          <w:noProof/>
        </w:rPr>
        <w:fldChar w:fldCharType="separate"/>
      </w:r>
      <w:r>
        <w:rPr>
          <w:noProof/>
        </w:rPr>
        <w:t>33</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50025974 \h </w:instrText>
      </w:r>
      <w:r>
        <w:rPr>
          <w:noProof/>
        </w:rPr>
      </w:r>
      <w:r>
        <w:rPr>
          <w:noProof/>
        </w:rPr>
        <w:fldChar w:fldCharType="separate"/>
      </w:r>
      <w:r>
        <w:rPr>
          <w:noProof/>
        </w:rPr>
        <w:t>33</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50025975 \h </w:instrText>
      </w:r>
      <w:r>
        <w:rPr>
          <w:noProof/>
        </w:rPr>
      </w:r>
      <w:r>
        <w:rPr>
          <w:noProof/>
        </w:rPr>
        <w:fldChar w:fldCharType="separate"/>
      </w:r>
      <w:r>
        <w:rPr>
          <w:noProof/>
        </w:rPr>
        <w:t>33</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3.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50025976 \h </w:instrText>
      </w:r>
      <w:r>
        <w:rPr>
          <w:noProof/>
        </w:rPr>
      </w:r>
      <w:r>
        <w:rPr>
          <w:noProof/>
        </w:rPr>
        <w:fldChar w:fldCharType="separate"/>
      </w:r>
      <w:r>
        <w:rPr>
          <w:noProof/>
        </w:rPr>
        <w:t>33</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3.3.4</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50025977 \h </w:instrText>
      </w:r>
      <w:r>
        <w:rPr>
          <w:noProof/>
        </w:rPr>
      </w:r>
      <w:r>
        <w:rPr>
          <w:noProof/>
        </w:rPr>
        <w:fldChar w:fldCharType="separate"/>
      </w:r>
      <w:r>
        <w:rPr>
          <w:noProof/>
        </w:rPr>
        <w:t>34</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78 \h </w:instrText>
      </w:r>
      <w:r>
        <w:rPr>
          <w:noProof/>
        </w:rPr>
      </w:r>
      <w:r>
        <w:rPr>
          <w:noProof/>
        </w:rPr>
        <w:fldChar w:fldCharType="separate"/>
      </w:r>
      <w:r>
        <w:rPr>
          <w:noProof/>
        </w:rPr>
        <w:t>34</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50025979 \h </w:instrText>
      </w:r>
      <w:r>
        <w:rPr>
          <w:noProof/>
        </w:rPr>
      </w:r>
      <w:r>
        <w:rPr>
          <w:noProof/>
        </w:rPr>
        <w:fldChar w:fldCharType="separate"/>
      </w:r>
      <w:r>
        <w:rPr>
          <w:noProof/>
        </w:rPr>
        <w:t>34</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4.4</w:t>
      </w:r>
      <w:r>
        <w:rPr>
          <w:rFonts w:cstheme="minorBidi"/>
          <w:noProof/>
          <w:sz w:val="22"/>
          <w:szCs w:val="22"/>
          <w:lang w:val="en-GB" w:eastAsia="en-GB"/>
        </w:rPr>
        <w:tab/>
      </w:r>
      <w:r>
        <w:rPr>
          <w:noProof/>
        </w:rPr>
        <w:t>Simulation scenario 2: Explore temporal perspective</w:t>
      </w:r>
      <w:r>
        <w:rPr>
          <w:noProof/>
        </w:rPr>
        <w:tab/>
      </w:r>
      <w:r>
        <w:rPr>
          <w:noProof/>
        </w:rPr>
        <w:fldChar w:fldCharType="begin"/>
      </w:r>
      <w:r>
        <w:rPr>
          <w:noProof/>
        </w:rPr>
        <w:instrText xml:space="preserve"> PAGEREF _Toc350025980 \h </w:instrText>
      </w:r>
      <w:r>
        <w:rPr>
          <w:noProof/>
        </w:rPr>
      </w:r>
      <w:r>
        <w:rPr>
          <w:noProof/>
        </w:rPr>
        <w:fldChar w:fldCharType="separate"/>
      </w:r>
      <w:r>
        <w:rPr>
          <w:noProof/>
        </w:rPr>
        <w:t>3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50025981 \h </w:instrText>
      </w:r>
      <w:r>
        <w:rPr>
          <w:noProof/>
        </w:rPr>
      </w:r>
      <w:r>
        <w:rPr>
          <w:noProof/>
        </w:rPr>
        <w:fldChar w:fldCharType="separate"/>
      </w:r>
      <w:r>
        <w:rPr>
          <w:noProof/>
        </w:rPr>
        <w:t>3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50025982 \h </w:instrText>
      </w:r>
      <w:r>
        <w:rPr>
          <w:noProof/>
        </w:rPr>
      </w:r>
      <w:r>
        <w:rPr>
          <w:noProof/>
        </w:rPr>
        <w:fldChar w:fldCharType="separate"/>
      </w:r>
      <w:r>
        <w:rPr>
          <w:noProof/>
        </w:rPr>
        <w:t>3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83 \h </w:instrText>
      </w:r>
      <w:r>
        <w:rPr>
          <w:noProof/>
        </w:rPr>
      </w:r>
      <w:r>
        <w:rPr>
          <w:noProof/>
        </w:rPr>
        <w:fldChar w:fldCharType="separate"/>
      </w:r>
      <w:r>
        <w:rPr>
          <w:noProof/>
        </w:rPr>
        <w:t>3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4.3.1</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50025984 \h </w:instrText>
      </w:r>
      <w:r>
        <w:rPr>
          <w:noProof/>
        </w:rPr>
      </w:r>
      <w:r>
        <w:rPr>
          <w:noProof/>
        </w:rPr>
        <w:fldChar w:fldCharType="separate"/>
      </w:r>
      <w:r>
        <w:rPr>
          <w:noProof/>
        </w:rPr>
        <w:t>36</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4.3.2</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50025985 \h </w:instrText>
      </w:r>
      <w:r>
        <w:rPr>
          <w:noProof/>
        </w:rPr>
      </w:r>
      <w:r>
        <w:rPr>
          <w:noProof/>
        </w:rPr>
        <w:fldChar w:fldCharType="separate"/>
      </w:r>
      <w:r>
        <w:rPr>
          <w:noProof/>
        </w:rPr>
        <w:t>3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86 \h </w:instrText>
      </w:r>
      <w:r>
        <w:rPr>
          <w:noProof/>
        </w:rPr>
      </w:r>
      <w:r>
        <w:rPr>
          <w:noProof/>
        </w:rPr>
        <w:fldChar w:fldCharType="separate"/>
      </w:r>
      <w:r>
        <w:rPr>
          <w:noProof/>
        </w:rPr>
        <w:t>3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4.5</w:t>
      </w:r>
      <w:r>
        <w:rPr>
          <w:rFonts w:cstheme="minorBidi"/>
          <w:noProof/>
          <w:sz w:val="22"/>
          <w:szCs w:val="22"/>
          <w:lang w:val="en-GB" w:eastAsia="en-GB"/>
        </w:rPr>
        <w:tab/>
      </w:r>
      <w:r>
        <w:rPr>
          <w:noProof/>
        </w:rPr>
        <w:t>Conclusion and further investigations</w:t>
      </w:r>
      <w:r>
        <w:rPr>
          <w:noProof/>
        </w:rPr>
        <w:tab/>
      </w:r>
      <w:r>
        <w:rPr>
          <w:noProof/>
        </w:rPr>
        <w:fldChar w:fldCharType="begin"/>
      </w:r>
      <w:r>
        <w:rPr>
          <w:noProof/>
        </w:rPr>
        <w:instrText xml:space="preserve"> PAGEREF _Toc350025987 \h </w:instrText>
      </w:r>
      <w:r>
        <w:rPr>
          <w:noProof/>
        </w:rPr>
      </w:r>
      <w:r>
        <w:rPr>
          <w:noProof/>
        </w:rPr>
        <w:fldChar w:fldCharType="separate"/>
      </w:r>
      <w:r>
        <w:rPr>
          <w:noProof/>
        </w:rPr>
        <w:t>37</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4.5</w:t>
      </w:r>
      <w:r>
        <w:rPr>
          <w:rFonts w:cstheme="minorBidi"/>
          <w:noProof/>
          <w:sz w:val="22"/>
          <w:szCs w:val="22"/>
          <w:lang w:val="en-GB" w:eastAsia="en-GB"/>
        </w:rPr>
        <w:tab/>
      </w:r>
      <w:r>
        <w:rPr>
          <w:noProof/>
        </w:rPr>
        <w:t>Simulation scenario 3: Explore resource perspective</w:t>
      </w:r>
      <w:r>
        <w:rPr>
          <w:noProof/>
        </w:rPr>
        <w:tab/>
      </w:r>
      <w:r>
        <w:rPr>
          <w:noProof/>
        </w:rPr>
        <w:fldChar w:fldCharType="begin"/>
      </w:r>
      <w:r>
        <w:rPr>
          <w:noProof/>
        </w:rPr>
        <w:instrText xml:space="preserve"> PAGEREF _Toc350025988 \h </w:instrText>
      </w:r>
      <w:r>
        <w:rPr>
          <w:noProof/>
        </w:rPr>
      </w:r>
      <w:r>
        <w:rPr>
          <w:noProof/>
        </w:rPr>
        <w:fldChar w:fldCharType="separate"/>
      </w:r>
      <w:r>
        <w:rPr>
          <w:noProof/>
        </w:rPr>
        <w:t>3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5.1</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50025989 \h </w:instrText>
      </w:r>
      <w:r>
        <w:rPr>
          <w:noProof/>
        </w:rPr>
      </w:r>
      <w:r>
        <w:rPr>
          <w:noProof/>
        </w:rPr>
        <w:fldChar w:fldCharType="separate"/>
      </w:r>
      <w:r>
        <w:rPr>
          <w:noProof/>
        </w:rPr>
        <w:t>3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5.2</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50025990 \h </w:instrText>
      </w:r>
      <w:r>
        <w:rPr>
          <w:noProof/>
        </w:rPr>
      </w:r>
      <w:r>
        <w:rPr>
          <w:noProof/>
        </w:rPr>
        <w:fldChar w:fldCharType="separate"/>
      </w:r>
      <w:r>
        <w:rPr>
          <w:noProof/>
        </w:rPr>
        <w:t>3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2.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50025991 \h </w:instrText>
      </w:r>
      <w:r>
        <w:rPr>
          <w:noProof/>
        </w:rPr>
      </w:r>
      <w:r>
        <w:rPr>
          <w:noProof/>
        </w:rPr>
        <w:fldChar w:fldCharType="separate"/>
      </w:r>
      <w:r>
        <w:rPr>
          <w:noProof/>
        </w:rPr>
        <w:t>37</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2.2</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50025992 \h </w:instrText>
      </w:r>
      <w:r>
        <w:rPr>
          <w:noProof/>
        </w:rPr>
      </w:r>
      <w:r>
        <w:rPr>
          <w:noProof/>
        </w:rPr>
        <w:fldChar w:fldCharType="separate"/>
      </w:r>
      <w:r>
        <w:rPr>
          <w:noProof/>
        </w:rPr>
        <w:t>38</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5.3</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50025993 \h </w:instrText>
      </w:r>
      <w:r>
        <w:rPr>
          <w:noProof/>
        </w:rPr>
      </w:r>
      <w:r>
        <w:rPr>
          <w:noProof/>
        </w:rPr>
        <w:fldChar w:fldCharType="separate"/>
      </w:r>
      <w:r>
        <w:rPr>
          <w:noProof/>
        </w:rPr>
        <w:t>38</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3.1</w:t>
      </w:r>
      <w:r>
        <w:rPr>
          <w:rFonts w:cstheme="minorBidi"/>
          <w:noProof/>
          <w:sz w:val="22"/>
          <w:szCs w:val="22"/>
          <w:lang w:val="en-GB" w:eastAsia="en-GB"/>
        </w:rPr>
        <w:tab/>
      </w:r>
      <w:r>
        <w:rPr>
          <w:noProof/>
        </w:rPr>
        <w:t>Define Calendars for use by the scenario</w:t>
      </w:r>
      <w:r>
        <w:rPr>
          <w:noProof/>
        </w:rPr>
        <w:tab/>
      </w:r>
      <w:r>
        <w:rPr>
          <w:noProof/>
        </w:rPr>
        <w:fldChar w:fldCharType="begin"/>
      </w:r>
      <w:r>
        <w:rPr>
          <w:noProof/>
        </w:rPr>
        <w:instrText xml:space="preserve"> PAGEREF _Toc350025994 \h </w:instrText>
      </w:r>
      <w:r>
        <w:rPr>
          <w:noProof/>
        </w:rPr>
      </w:r>
      <w:r>
        <w:rPr>
          <w:noProof/>
        </w:rPr>
        <w:fldChar w:fldCharType="separate"/>
      </w:r>
      <w:r>
        <w:rPr>
          <w:noProof/>
        </w:rPr>
        <w:t>3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lastRenderedPageBreak/>
        <w:t>4.5.3.2</w:t>
      </w:r>
      <w:r>
        <w:rPr>
          <w:rFonts w:cstheme="minorBidi"/>
          <w:noProof/>
          <w:sz w:val="22"/>
          <w:szCs w:val="22"/>
          <w:lang w:val="en-GB" w:eastAsia="en-GB"/>
        </w:rPr>
        <w:tab/>
      </w:r>
      <w:r>
        <w:rPr>
          <w:noProof/>
        </w:rPr>
        <w:t>Add parameters controlling start events associated with a calendar</w:t>
      </w:r>
      <w:r>
        <w:rPr>
          <w:noProof/>
        </w:rPr>
        <w:tab/>
      </w:r>
      <w:r>
        <w:rPr>
          <w:noProof/>
        </w:rPr>
        <w:fldChar w:fldCharType="begin"/>
      </w:r>
      <w:r>
        <w:rPr>
          <w:noProof/>
        </w:rPr>
        <w:instrText xml:space="preserve"> PAGEREF _Toc350025995 \h </w:instrText>
      </w:r>
      <w:r>
        <w:rPr>
          <w:noProof/>
        </w:rPr>
      </w:r>
      <w:r>
        <w:rPr>
          <w:noProof/>
        </w:rPr>
        <w:fldChar w:fldCharType="separate"/>
      </w:r>
      <w:r>
        <w:rPr>
          <w:noProof/>
        </w:rPr>
        <w:t>40</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3.3</w:t>
      </w:r>
      <w:r>
        <w:rPr>
          <w:rFonts w:cstheme="minorBidi"/>
          <w:noProof/>
          <w:sz w:val="22"/>
          <w:szCs w:val="22"/>
          <w:lang w:val="en-GB" w:eastAsia="en-GB"/>
        </w:rPr>
        <w:tab/>
      </w:r>
      <w:r>
        <w:rPr>
          <w:noProof/>
        </w:rPr>
        <w:t>Add parameters controlling the resources’ availability</w:t>
      </w:r>
      <w:r>
        <w:rPr>
          <w:noProof/>
        </w:rPr>
        <w:tab/>
      </w:r>
      <w:r>
        <w:rPr>
          <w:noProof/>
        </w:rPr>
        <w:fldChar w:fldCharType="begin"/>
      </w:r>
      <w:r>
        <w:rPr>
          <w:noProof/>
        </w:rPr>
        <w:instrText xml:space="preserve"> PAGEREF _Toc350025996 \h </w:instrText>
      </w:r>
      <w:r>
        <w:rPr>
          <w:noProof/>
        </w:rPr>
      </w:r>
      <w:r>
        <w:rPr>
          <w:noProof/>
        </w:rPr>
        <w:fldChar w:fldCharType="separate"/>
      </w:r>
      <w:r>
        <w:rPr>
          <w:noProof/>
        </w:rPr>
        <w:t>41</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3.4</w:t>
      </w:r>
      <w:r>
        <w:rPr>
          <w:rFonts w:cstheme="minorBidi"/>
          <w:noProof/>
          <w:sz w:val="22"/>
          <w:szCs w:val="22"/>
          <w:lang w:val="en-GB" w:eastAsia="en-GB"/>
        </w:rPr>
        <w:tab/>
      </w:r>
      <w:r>
        <w:rPr>
          <w:noProof/>
        </w:rPr>
        <w:t>Add resource selection expressions to the activities</w:t>
      </w:r>
      <w:r>
        <w:rPr>
          <w:noProof/>
        </w:rPr>
        <w:tab/>
      </w:r>
      <w:r>
        <w:rPr>
          <w:noProof/>
        </w:rPr>
        <w:fldChar w:fldCharType="begin"/>
      </w:r>
      <w:r>
        <w:rPr>
          <w:noProof/>
        </w:rPr>
        <w:instrText xml:space="preserve"> PAGEREF _Toc350025997 \h </w:instrText>
      </w:r>
      <w:r>
        <w:rPr>
          <w:noProof/>
        </w:rPr>
      </w:r>
      <w:r>
        <w:rPr>
          <w:noProof/>
        </w:rPr>
        <w:fldChar w:fldCharType="separate"/>
      </w:r>
      <w:r>
        <w:rPr>
          <w:noProof/>
        </w:rPr>
        <w:t>41</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4.5.3.5</w:t>
      </w:r>
      <w:r>
        <w:rPr>
          <w:rFonts w:cstheme="minorBidi"/>
          <w:noProof/>
          <w:sz w:val="22"/>
          <w:szCs w:val="22"/>
          <w:lang w:val="en-GB" w:eastAsia="en-GB"/>
        </w:rPr>
        <w:tab/>
      </w:r>
      <w:r>
        <w:rPr>
          <w:noProof/>
        </w:rPr>
        <w:t>Result requests</w:t>
      </w:r>
      <w:r>
        <w:rPr>
          <w:noProof/>
        </w:rPr>
        <w:tab/>
      </w:r>
      <w:r>
        <w:rPr>
          <w:noProof/>
        </w:rPr>
        <w:fldChar w:fldCharType="begin"/>
      </w:r>
      <w:r>
        <w:rPr>
          <w:noProof/>
        </w:rPr>
        <w:instrText xml:space="preserve"> PAGEREF _Toc350025998 \h </w:instrText>
      </w:r>
      <w:r>
        <w:rPr>
          <w:noProof/>
        </w:rPr>
      </w:r>
      <w:r>
        <w:rPr>
          <w:noProof/>
        </w:rPr>
        <w:fldChar w:fldCharType="separate"/>
      </w:r>
      <w:r>
        <w:rPr>
          <w:noProof/>
        </w:rPr>
        <w:t>43</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4.5.4</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50025999 \h </w:instrText>
      </w:r>
      <w:r>
        <w:rPr>
          <w:noProof/>
        </w:rPr>
      </w:r>
      <w:r>
        <w:rPr>
          <w:noProof/>
        </w:rPr>
        <w:fldChar w:fldCharType="separate"/>
      </w:r>
      <w:r>
        <w:rPr>
          <w:noProof/>
        </w:rPr>
        <w:t>43</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5</w:t>
      </w:r>
      <w:r>
        <w:rPr>
          <w:rFonts w:cstheme="minorBidi"/>
          <w:noProof/>
          <w:sz w:val="22"/>
          <w:szCs w:val="22"/>
          <w:lang w:val="en-GB" w:eastAsia="en-GB"/>
        </w:rPr>
        <w:tab/>
      </w:r>
      <w:r>
        <w:rPr>
          <w:noProof/>
        </w:rPr>
        <w:t>Serialization examples</w:t>
      </w:r>
      <w:r>
        <w:rPr>
          <w:noProof/>
        </w:rPr>
        <w:tab/>
      </w:r>
      <w:r>
        <w:rPr>
          <w:noProof/>
        </w:rPr>
        <w:fldChar w:fldCharType="begin"/>
      </w:r>
      <w:r>
        <w:rPr>
          <w:noProof/>
        </w:rPr>
        <w:instrText xml:space="preserve"> PAGEREF _Toc350026000 \h </w:instrText>
      </w:r>
      <w:r>
        <w:rPr>
          <w:noProof/>
        </w:rPr>
      </w:r>
      <w:r>
        <w:rPr>
          <w:noProof/>
        </w:rPr>
        <w:fldChar w:fldCharType="separate"/>
      </w:r>
      <w:r>
        <w:rPr>
          <w:noProof/>
        </w:rPr>
        <w:t>45</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350026001 \h </w:instrText>
      </w:r>
      <w:r>
        <w:rPr>
          <w:noProof/>
        </w:rPr>
      </w:r>
      <w:r>
        <w:rPr>
          <w:noProof/>
        </w:rPr>
        <w:fldChar w:fldCharType="separate"/>
      </w:r>
      <w:r>
        <w:rPr>
          <w:noProof/>
        </w:rPr>
        <w:t>4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1.1</w:t>
      </w:r>
      <w:r>
        <w:rPr>
          <w:rFonts w:cstheme="minorBidi"/>
          <w:noProof/>
          <w:sz w:val="22"/>
          <w:szCs w:val="22"/>
          <w:lang w:val="en-GB" w:eastAsia="en-GB"/>
        </w:rPr>
        <w:tab/>
      </w:r>
      <w:r>
        <w:rPr>
          <w:noProof/>
        </w:rPr>
        <w:t>Duration</w:t>
      </w:r>
      <w:r>
        <w:rPr>
          <w:noProof/>
        </w:rPr>
        <w:tab/>
      </w:r>
      <w:r>
        <w:rPr>
          <w:noProof/>
        </w:rPr>
        <w:fldChar w:fldCharType="begin"/>
      </w:r>
      <w:r>
        <w:rPr>
          <w:noProof/>
        </w:rPr>
        <w:instrText xml:space="preserve"> PAGEREF _Toc350026002 \h </w:instrText>
      </w:r>
      <w:r>
        <w:rPr>
          <w:noProof/>
        </w:rPr>
      </w:r>
      <w:r>
        <w:rPr>
          <w:noProof/>
        </w:rPr>
        <w:fldChar w:fldCharType="separate"/>
      </w:r>
      <w:r>
        <w:rPr>
          <w:noProof/>
        </w:rPr>
        <w:t>4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1.2</w:t>
      </w:r>
      <w:r>
        <w:rPr>
          <w:rFonts w:cstheme="minorBidi"/>
          <w:noProof/>
          <w:sz w:val="22"/>
          <w:szCs w:val="22"/>
          <w:lang w:val="en-GB" w:eastAsia="en-GB"/>
        </w:rPr>
        <w:tab/>
      </w:r>
      <w:r>
        <w:rPr>
          <w:noProof/>
        </w:rPr>
        <w:t>Lag Time</w:t>
      </w:r>
      <w:r>
        <w:rPr>
          <w:noProof/>
        </w:rPr>
        <w:tab/>
      </w:r>
      <w:r>
        <w:rPr>
          <w:noProof/>
        </w:rPr>
        <w:fldChar w:fldCharType="begin"/>
      </w:r>
      <w:r>
        <w:rPr>
          <w:noProof/>
        </w:rPr>
        <w:instrText xml:space="preserve"> PAGEREF _Toc350026003 \h </w:instrText>
      </w:r>
      <w:r>
        <w:rPr>
          <w:noProof/>
        </w:rPr>
      </w:r>
      <w:r>
        <w:rPr>
          <w:noProof/>
        </w:rPr>
        <w:fldChar w:fldCharType="separate"/>
      </w:r>
      <w:r>
        <w:rPr>
          <w:noProof/>
        </w:rPr>
        <w:t>45</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350026004 \h </w:instrText>
      </w:r>
      <w:r>
        <w:rPr>
          <w:noProof/>
        </w:rPr>
      </w:r>
      <w:r>
        <w:rPr>
          <w:noProof/>
        </w:rPr>
        <w:fldChar w:fldCharType="separate"/>
      </w:r>
      <w:r>
        <w:rPr>
          <w:noProof/>
        </w:rPr>
        <w:t>4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2.1</w:t>
      </w:r>
      <w:r>
        <w:rPr>
          <w:rFonts w:cstheme="minorBidi"/>
          <w:noProof/>
          <w:sz w:val="22"/>
          <w:szCs w:val="22"/>
          <w:lang w:val="en-GB" w:eastAsia="en-GB"/>
        </w:rPr>
        <w:tab/>
      </w:r>
      <w:r>
        <w:rPr>
          <w:noProof/>
        </w:rPr>
        <w:t>Routing using Probabilities</w:t>
      </w:r>
      <w:r>
        <w:rPr>
          <w:noProof/>
        </w:rPr>
        <w:tab/>
      </w:r>
      <w:r>
        <w:rPr>
          <w:noProof/>
        </w:rPr>
        <w:fldChar w:fldCharType="begin"/>
      </w:r>
      <w:r>
        <w:rPr>
          <w:noProof/>
        </w:rPr>
        <w:instrText xml:space="preserve"> PAGEREF _Toc350026005 \h </w:instrText>
      </w:r>
      <w:r>
        <w:rPr>
          <w:noProof/>
        </w:rPr>
      </w:r>
      <w:r>
        <w:rPr>
          <w:noProof/>
        </w:rPr>
        <w:fldChar w:fldCharType="separate"/>
      </w:r>
      <w:r>
        <w:rPr>
          <w:noProof/>
        </w:rPr>
        <w:t>45</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2.2</w:t>
      </w:r>
      <w:r>
        <w:rPr>
          <w:rFonts w:cstheme="minorBidi"/>
          <w:noProof/>
          <w:sz w:val="22"/>
          <w:szCs w:val="22"/>
          <w:lang w:val="en-GB" w:eastAsia="en-GB"/>
        </w:rPr>
        <w:tab/>
      </w:r>
      <w:r>
        <w:rPr>
          <w:noProof/>
        </w:rPr>
        <w:t>Control Process Instantiation</w:t>
      </w:r>
      <w:r>
        <w:rPr>
          <w:noProof/>
        </w:rPr>
        <w:tab/>
      </w:r>
      <w:r>
        <w:rPr>
          <w:noProof/>
        </w:rPr>
        <w:fldChar w:fldCharType="begin"/>
      </w:r>
      <w:r>
        <w:rPr>
          <w:noProof/>
        </w:rPr>
        <w:instrText xml:space="preserve"> PAGEREF _Toc350026006 \h </w:instrText>
      </w:r>
      <w:r>
        <w:rPr>
          <w:noProof/>
        </w:rPr>
      </w:r>
      <w:r>
        <w:rPr>
          <w:noProof/>
        </w:rPr>
        <w:fldChar w:fldCharType="separate"/>
      </w:r>
      <w:r>
        <w:rPr>
          <w:noProof/>
        </w:rPr>
        <w:t>46</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3</w:t>
      </w:r>
      <w:r>
        <w:rPr>
          <w:rFonts w:cstheme="minorBidi"/>
          <w:noProof/>
          <w:sz w:val="22"/>
          <w:szCs w:val="22"/>
          <w:lang w:val="en-GB" w:eastAsia="en-GB"/>
        </w:rPr>
        <w:tab/>
      </w:r>
      <w:r>
        <w:rPr>
          <w:noProof/>
        </w:rPr>
        <w:t>Using advanced parameterisation</w:t>
      </w:r>
      <w:r>
        <w:rPr>
          <w:noProof/>
        </w:rPr>
        <w:tab/>
      </w:r>
      <w:r>
        <w:rPr>
          <w:noProof/>
        </w:rPr>
        <w:fldChar w:fldCharType="begin"/>
      </w:r>
      <w:r>
        <w:rPr>
          <w:noProof/>
        </w:rPr>
        <w:instrText xml:space="preserve"> PAGEREF _Toc350026007 \h </w:instrText>
      </w:r>
      <w:r>
        <w:rPr>
          <w:noProof/>
        </w:rPr>
      </w:r>
      <w:r>
        <w:rPr>
          <w:noProof/>
        </w:rPr>
        <w:fldChar w:fldCharType="separate"/>
      </w:r>
      <w:r>
        <w:rPr>
          <w:noProof/>
        </w:rPr>
        <w:t>4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3.1</w:t>
      </w:r>
      <w:r>
        <w:rPr>
          <w:rFonts w:cstheme="minorBidi"/>
          <w:noProof/>
          <w:sz w:val="22"/>
          <w:szCs w:val="22"/>
          <w:lang w:val="en-GB" w:eastAsia="en-GB"/>
        </w:rPr>
        <w:tab/>
      </w:r>
      <w:r>
        <w:rPr>
          <w:noProof/>
        </w:rPr>
        <w:t>Distribution</w:t>
      </w:r>
      <w:r>
        <w:rPr>
          <w:noProof/>
        </w:rPr>
        <w:tab/>
      </w:r>
      <w:r>
        <w:rPr>
          <w:noProof/>
        </w:rPr>
        <w:fldChar w:fldCharType="begin"/>
      </w:r>
      <w:r>
        <w:rPr>
          <w:noProof/>
        </w:rPr>
        <w:instrText xml:space="preserve"> PAGEREF _Toc350026008 \h </w:instrText>
      </w:r>
      <w:r>
        <w:rPr>
          <w:noProof/>
        </w:rPr>
      </w:r>
      <w:r>
        <w:rPr>
          <w:noProof/>
        </w:rPr>
        <w:fldChar w:fldCharType="separate"/>
      </w:r>
      <w:r>
        <w:rPr>
          <w:noProof/>
        </w:rPr>
        <w:t>47</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3.2</w:t>
      </w:r>
      <w:r>
        <w:rPr>
          <w:rFonts w:cstheme="minorBidi"/>
          <w:noProof/>
          <w:sz w:val="22"/>
          <w:szCs w:val="22"/>
          <w:lang w:val="en-GB" w:eastAsia="en-GB"/>
        </w:rPr>
        <w:tab/>
      </w:r>
      <w:r>
        <w:rPr>
          <w:noProof/>
        </w:rPr>
        <w:t>User Distribution</w:t>
      </w:r>
      <w:r>
        <w:rPr>
          <w:noProof/>
        </w:rPr>
        <w:tab/>
      </w:r>
      <w:r>
        <w:rPr>
          <w:noProof/>
        </w:rPr>
        <w:fldChar w:fldCharType="begin"/>
      </w:r>
      <w:r>
        <w:rPr>
          <w:noProof/>
        </w:rPr>
        <w:instrText xml:space="preserve"> PAGEREF _Toc350026009 \h </w:instrText>
      </w:r>
      <w:r>
        <w:rPr>
          <w:noProof/>
        </w:rPr>
      </w:r>
      <w:r>
        <w:rPr>
          <w:noProof/>
        </w:rPr>
        <w:fldChar w:fldCharType="separate"/>
      </w:r>
      <w:r>
        <w:rPr>
          <w:noProof/>
        </w:rPr>
        <w:t>48</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3.3</w:t>
      </w:r>
      <w:r>
        <w:rPr>
          <w:rFonts w:cstheme="minorBidi"/>
          <w:noProof/>
          <w:sz w:val="22"/>
          <w:szCs w:val="22"/>
          <w:lang w:val="en-GB" w:eastAsia="en-GB"/>
        </w:rPr>
        <w:tab/>
      </w:r>
      <w:r>
        <w:rPr>
          <w:noProof/>
        </w:rPr>
        <w:t>Enumeration (historical data)</w:t>
      </w:r>
      <w:r>
        <w:rPr>
          <w:noProof/>
        </w:rPr>
        <w:tab/>
      </w:r>
      <w:r>
        <w:rPr>
          <w:noProof/>
        </w:rPr>
        <w:fldChar w:fldCharType="begin"/>
      </w:r>
      <w:r>
        <w:rPr>
          <w:noProof/>
        </w:rPr>
        <w:instrText xml:space="preserve"> PAGEREF _Toc350026010 \h </w:instrText>
      </w:r>
      <w:r>
        <w:rPr>
          <w:noProof/>
        </w:rPr>
      </w:r>
      <w:r>
        <w:rPr>
          <w:noProof/>
        </w:rPr>
        <w:fldChar w:fldCharType="separate"/>
      </w:r>
      <w:r>
        <w:rPr>
          <w:noProof/>
        </w:rPr>
        <w:t>48</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4</w:t>
      </w:r>
      <w:r>
        <w:rPr>
          <w:rFonts w:cstheme="minorBidi"/>
          <w:noProof/>
          <w:sz w:val="22"/>
          <w:szCs w:val="22"/>
          <w:lang w:val="en-GB" w:eastAsia="en-GB"/>
        </w:rPr>
        <w:tab/>
      </w:r>
      <w:r>
        <w:rPr>
          <w:noProof/>
        </w:rPr>
        <w:t>Using calendars</w:t>
      </w:r>
      <w:r>
        <w:rPr>
          <w:noProof/>
        </w:rPr>
        <w:tab/>
      </w:r>
      <w:r>
        <w:rPr>
          <w:noProof/>
        </w:rPr>
        <w:fldChar w:fldCharType="begin"/>
      </w:r>
      <w:r>
        <w:rPr>
          <w:noProof/>
        </w:rPr>
        <w:instrText xml:space="preserve"> PAGEREF _Toc350026011 \h </w:instrText>
      </w:r>
      <w:r>
        <w:rPr>
          <w:noProof/>
        </w:rPr>
      </w:r>
      <w:r>
        <w:rPr>
          <w:noProof/>
        </w:rPr>
        <w:fldChar w:fldCharType="separate"/>
      </w:r>
      <w:r>
        <w:rPr>
          <w:noProof/>
        </w:rPr>
        <w:t>48</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5</w:t>
      </w:r>
      <w:r>
        <w:rPr>
          <w:rFonts w:cstheme="minorBidi"/>
          <w:noProof/>
          <w:sz w:val="22"/>
          <w:szCs w:val="22"/>
          <w:lang w:val="en-GB" w:eastAsia="en-GB"/>
        </w:rPr>
        <w:tab/>
      </w:r>
      <w:r>
        <w:rPr>
          <w:noProof/>
        </w:rPr>
        <w:t>Using an expression</w:t>
      </w:r>
      <w:r>
        <w:rPr>
          <w:noProof/>
        </w:rPr>
        <w:tab/>
      </w:r>
      <w:r>
        <w:rPr>
          <w:noProof/>
        </w:rPr>
        <w:fldChar w:fldCharType="begin"/>
      </w:r>
      <w:r>
        <w:rPr>
          <w:noProof/>
        </w:rPr>
        <w:instrText xml:space="preserve"> PAGEREF _Toc350026012 \h </w:instrText>
      </w:r>
      <w:r>
        <w:rPr>
          <w:noProof/>
        </w:rPr>
      </w:r>
      <w:r>
        <w:rPr>
          <w:noProof/>
        </w:rPr>
        <w:fldChar w:fldCharType="separate"/>
      </w:r>
      <w:r>
        <w:rPr>
          <w:noProof/>
        </w:rPr>
        <w:t>49</w:t>
      </w:r>
      <w:r>
        <w:rPr>
          <w:noProof/>
        </w:rPr>
        <w:fldChar w:fldCharType="end"/>
      </w:r>
    </w:p>
    <w:p w:rsidR="00541E1E" w:rsidRDefault="00541E1E">
      <w:pPr>
        <w:pStyle w:val="TOC2"/>
        <w:tabs>
          <w:tab w:val="left" w:pos="880"/>
          <w:tab w:val="right" w:leader="dot" w:pos="9962"/>
        </w:tabs>
        <w:rPr>
          <w:rFonts w:cstheme="minorBidi"/>
          <w:noProof/>
          <w:sz w:val="22"/>
          <w:szCs w:val="22"/>
          <w:lang w:val="en-GB" w:eastAsia="en-GB"/>
        </w:rPr>
      </w:pPr>
      <w:r>
        <w:rPr>
          <w:noProof/>
        </w:rPr>
        <w:t>5.6</w:t>
      </w:r>
      <w:r>
        <w:rPr>
          <w:rFonts w:cstheme="minorBidi"/>
          <w:noProof/>
          <w:sz w:val="22"/>
          <w:szCs w:val="22"/>
          <w:lang w:val="en-GB" w:eastAsia="en-GB"/>
        </w:rPr>
        <w:tab/>
      </w:r>
      <w:r>
        <w:rPr>
          <w:noProof/>
        </w:rPr>
        <w:t>Results</w:t>
      </w:r>
      <w:r>
        <w:rPr>
          <w:noProof/>
        </w:rPr>
        <w:tab/>
      </w:r>
      <w:r>
        <w:rPr>
          <w:noProof/>
        </w:rPr>
        <w:fldChar w:fldCharType="begin"/>
      </w:r>
      <w:r>
        <w:rPr>
          <w:noProof/>
        </w:rPr>
        <w:instrText xml:space="preserve"> PAGEREF _Toc350026013 \h </w:instrText>
      </w:r>
      <w:r>
        <w:rPr>
          <w:noProof/>
        </w:rPr>
      </w:r>
      <w:r>
        <w:rPr>
          <w:noProof/>
        </w:rPr>
        <w:fldChar w:fldCharType="separate"/>
      </w:r>
      <w:r>
        <w:rPr>
          <w:noProof/>
        </w:rPr>
        <w:t>49</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6.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350026014 \h </w:instrText>
      </w:r>
      <w:r>
        <w:rPr>
          <w:noProof/>
        </w:rPr>
      </w:r>
      <w:r>
        <w:rPr>
          <w:noProof/>
        </w:rPr>
        <w:fldChar w:fldCharType="separate"/>
      </w:r>
      <w:r>
        <w:rPr>
          <w:noProof/>
        </w:rPr>
        <w:t>4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5.6.1.1</w:t>
      </w:r>
      <w:r>
        <w:rPr>
          <w:rFonts w:cstheme="minorBidi"/>
          <w:noProof/>
          <w:sz w:val="22"/>
          <w:szCs w:val="22"/>
          <w:lang w:val="en-GB" w:eastAsia="en-GB"/>
        </w:rPr>
        <w:tab/>
      </w:r>
      <w:r>
        <w:rPr>
          <w:noProof/>
        </w:rPr>
        <w:t>Minimum/Maximum and Mean on a Processing Time</w:t>
      </w:r>
      <w:r>
        <w:rPr>
          <w:noProof/>
        </w:rPr>
        <w:tab/>
      </w:r>
      <w:r>
        <w:rPr>
          <w:noProof/>
        </w:rPr>
        <w:fldChar w:fldCharType="begin"/>
      </w:r>
      <w:r>
        <w:rPr>
          <w:noProof/>
        </w:rPr>
        <w:instrText xml:space="preserve"> PAGEREF _Toc350026015 \h </w:instrText>
      </w:r>
      <w:r>
        <w:rPr>
          <w:noProof/>
        </w:rPr>
      </w:r>
      <w:r>
        <w:rPr>
          <w:noProof/>
        </w:rPr>
        <w:fldChar w:fldCharType="separate"/>
      </w:r>
      <w:r>
        <w:rPr>
          <w:noProof/>
        </w:rPr>
        <w:t>49</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5.6.1.2</w:t>
      </w:r>
      <w:r>
        <w:rPr>
          <w:rFonts w:cstheme="minorBidi"/>
          <w:noProof/>
          <w:sz w:val="22"/>
          <w:szCs w:val="22"/>
          <w:lang w:val="en-GB" w:eastAsia="en-GB"/>
        </w:rPr>
        <w:tab/>
      </w:r>
      <w:r>
        <w:rPr>
          <w:noProof/>
        </w:rPr>
        <w:t>Count/Sum of a Processing Time</w:t>
      </w:r>
      <w:r>
        <w:rPr>
          <w:noProof/>
        </w:rPr>
        <w:tab/>
      </w:r>
      <w:r>
        <w:rPr>
          <w:noProof/>
        </w:rPr>
        <w:fldChar w:fldCharType="begin"/>
      </w:r>
      <w:r>
        <w:rPr>
          <w:noProof/>
        </w:rPr>
        <w:instrText xml:space="preserve"> PAGEREF _Toc350026016 \h </w:instrText>
      </w:r>
      <w:r>
        <w:rPr>
          <w:noProof/>
        </w:rPr>
      </w:r>
      <w:r>
        <w:rPr>
          <w:noProof/>
        </w:rPr>
        <w:fldChar w:fldCharType="separate"/>
      </w:r>
      <w:r>
        <w:rPr>
          <w:noProof/>
        </w:rPr>
        <w:t>50</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6.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350026017 \h </w:instrText>
      </w:r>
      <w:r>
        <w:rPr>
          <w:noProof/>
        </w:rPr>
      </w:r>
      <w:r>
        <w:rPr>
          <w:noProof/>
        </w:rPr>
        <w:fldChar w:fldCharType="separate"/>
      </w:r>
      <w:r>
        <w:rPr>
          <w:noProof/>
        </w:rPr>
        <w:t>51</w:t>
      </w:r>
      <w:r>
        <w:rPr>
          <w:noProof/>
        </w:rPr>
        <w:fldChar w:fldCharType="end"/>
      </w:r>
    </w:p>
    <w:p w:rsidR="00541E1E" w:rsidRDefault="00541E1E">
      <w:pPr>
        <w:pStyle w:val="TOC4"/>
        <w:tabs>
          <w:tab w:val="left" w:pos="1760"/>
          <w:tab w:val="right" w:leader="dot" w:pos="9962"/>
        </w:tabs>
        <w:rPr>
          <w:rFonts w:cstheme="minorBidi"/>
          <w:noProof/>
          <w:sz w:val="22"/>
          <w:szCs w:val="22"/>
          <w:lang w:val="en-GB" w:eastAsia="en-GB"/>
        </w:rPr>
      </w:pPr>
      <w:r>
        <w:rPr>
          <w:noProof/>
        </w:rPr>
        <w:t>5.6.2.1</w:t>
      </w:r>
      <w:r>
        <w:rPr>
          <w:rFonts w:cstheme="minorBidi"/>
          <w:noProof/>
          <w:sz w:val="22"/>
          <w:szCs w:val="22"/>
          <w:lang w:val="en-GB" w:eastAsia="en-GB"/>
        </w:rPr>
        <w:tab/>
      </w:r>
      <w:r>
        <w:rPr>
          <w:noProof/>
        </w:rPr>
        <w:t>Requesting everything about an InterTriggerTimer on a signal intermediate event</w:t>
      </w:r>
      <w:r>
        <w:rPr>
          <w:noProof/>
        </w:rPr>
        <w:tab/>
      </w:r>
      <w:r>
        <w:rPr>
          <w:noProof/>
        </w:rPr>
        <w:fldChar w:fldCharType="begin"/>
      </w:r>
      <w:r>
        <w:rPr>
          <w:noProof/>
        </w:rPr>
        <w:instrText xml:space="preserve"> PAGEREF _Toc350026018 \h </w:instrText>
      </w:r>
      <w:r>
        <w:rPr>
          <w:noProof/>
        </w:rPr>
      </w:r>
      <w:r>
        <w:rPr>
          <w:noProof/>
        </w:rPr>
        <w:fldChar w:fldCharType="separate"/>
      </w:r>
      <w:r>
        <w:rPr>
          <w:noProof/>
        </w:rPr>
        <w:t>51</w:t>
      </w:r>
      <w:r>
        <w:rPr>
          <w:noProof/>
        </w:rPr>
        <w:fldChar w:fldCharType="end"/>
      </w:r>
    </w:p>
    <w:p w:rsidR="00541E1E" w:rsidRDefault="00541E1E">
      <w:pPr>
        <w:pStyle w:val="TOC3"/>
        <w:tabs>
          <w:tab w:val="left" w:pos="1320"/>
          <w:tab w:val="right" w:leader="dot" w:pos="9962"/>
        </w:tabs>
        <w:rPr>
          <w:rFonts w:cstheme="minorBidi"/>
          <w:noProof/>
          <w:sz w:val="22"/>
          <w:szCs w:val="22"/>
          <w:lang w:val="en-GB" w:eastAsia="en-GB"/>
        </w:rPr>
      </w:pPr>
      <w:r>
        <w:rPr>
          <w:noProof/>
        </w:rPr>
        <w:t>5.6.3</w:t>
      </w:r>
      <w:r>
        <w:rPr>
          <w:rFonts w:cstheme="minorBidi"/>
          <w:noProof/>
          <w:sz w:val="22"/>
          <w:szCs w:val="22"/>
          <w:lang w:val="en-GB" w:eastAsia="en-GB"/>
        </w:rPr>
        <w:tab/>
      </w:r>
      <w:r>
        <w:rPr>
          <w:noProof/>
        </w:rPr>
        <w:t>Replications effects on results</w:t>
      </w:r>
      <w:r>
        <w:rPr>
          <w:noProof/>
        </w:rPr>
        <w:tab/>
      </w:r>
      <w:r>
        <w:rPr>
          <w:noProof/>
        </w:rPr>
        <w:fldChar w:fldCharType="begin"/>
      </w:r>
      <w:r>
        <w:rPr>
          <w:noProof/>
        </w:rPr>
        <w:instrText xml:space="preserve"> PAGEREF _Toc350026019 \h </w:instrText>
      </w:r>
      <w:r>
        <w:rPr>
          <w:noProof/>
        </w:rPr>
      </w:r>
      <w:r>
        <w:rPr>
          <w:noProof/>
        </w:rPr>
        <w:fldChar w:fldCharType="separate"/>
      </w:r>
      <w:r>
        <w:rPr>
          <w:noProof/>
        </w:rPr>
        <w:t>52</w:t>
      </w:r>
      <w:r>
        <w:rPr>
          <w:noProof/>
        </w:rPr>
        <w:fldChar w:fldCharType="end"/>
      </w:r>
    </w:p>
    <w:p w:rsidR="00541E1E" w:rsidRDefault="00541E1E">
      <w:pPr>
        <w:pStyle w:val="TOC1"/>
        <w:tabs>
          <w:tab w:val="left" w:pos="480"/>
          <w:tab w:val="right" w:leader="dot" w:pos="9962"/>
        </w:tabs>
        <w:rPr>
          <w:rFonts w:cstheme="minorBidi"/>
          <w:noProof/>
          <w:sz w:val="22"/>
          <w:szCs w:val="22"/>
          <w:lang w:val="en-GB" w:eastAsia="en-GB"/>
        </w:rPr>
      </w:pPr>
      <w:r>
        <w:rPr>
          <w:noProof/>
        </w:rPr>
        <w:t>6</w:t>
      </w:r>
      <w:r>
        <w:rPr>
          <w:rFonts w:cstheme="minorBidi"/>
          <w:noProof/>
          <w:sz w:val="22"/>
          <w:szCs w:val="22"/>
          <w:lang w:val="en-GB" w:eastAsia="en-GB"/>
        </w:rPr>
        <w:tab/>
      </w:r>
      <w:r>
        <w:rPr>
          <w:noProof/>
        </w:rPr>
        <w:t>References</w:t>
      </w:r>
      <w:r>
        <w:rPr>
          <w:noProof/>
        </w:rPr>
        <w:tab/>
      </w:r>
      <w:r>
        <w:rPr>
          <w:noProof/>
        </w:rPr>
        <w:fldChar w:fldCharType="begin"/>
      </w:r>
      <w:r>
        <w:rPr>
          <w:noProof/>
        </w:rPr>
        <w:instrText xml:space="preserve"> PAGEREF _Toc350026020 \h </w:instrText>
      </w:r>
      <w:r>
        <w:rPr>
          <w:noProof/>
        </w:rPr>
      </w:r>
      <w:r>
        <w:rPr>
          <w:noProof/>
        </w:rPr>
        <w:fldChar w:fldCharType="separate"/>
      </w:r>
      <w:r>
        <w:rPr>
          <w:noProof/>
        </w:rPr>
        <w:t>53</w:t>
      </w:r>
      <w:r>
        <w:rPr>
          <w:noProof/>
        </w:rPr>
        <w:fldChar w:fldCharType="end"/>
      </w:r>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763DCF" w:rsidRDefault="00763DCF" w:rsidP="00D6760D">
      <w:r>
        <w:lastRenderedPageBreak/>
        <w:br w:type="page"/>
      </w:r>
    </w:p>
    <w:p w:rsidR="00C21509" w:rsidRDefault="00C21509" w:rsidP="00D6760D">
      <w:pPr>
        <w:pStyle w:val="Contents2"/>
      </w:pPr>
    </w:p>
    <w:p w:rsidR="00C21509" w:rsidRDefault="00C21509" w:rsidP="00D6760D">
      <w:pPr>
        <w:pStyle w:val="Contents2"/>
      </w:pPr>
    </w:p>
    <w:p w:rsidR="00C21509" w:rsidRDefault="007F105B" w:rsidP="00D6760D">
      <w:pPr>
        <w:pStyle w:val="Heading1"/>
      </w:pPr>
      <w:bookmarkStart w:id="3" w:name="_Toc350025901"/>
      <w:r>
        <w:t>Introduction</w:t>
      </w:r>
      <w:bookmarkEnd w:id="3"/>
      <w:r>
        <w:rPr>
          <w:rFonts w:eastAsia="Liberation Sans" w:cs="Liberation Sans"/>
        </w:rPr>
        <w:t xml:space="preserve"> </w:t>
      </w:r>
    </w:p>
    <w:p w:rsidR="00C21509" w:rsidRDefault="007F105B" w:rsidP="00D6760D">
      <w:pPr>
        <w:pStyle w:val="Heading2"/>
      </w:pPr>
      <w:bookmarkStart w:id="4" w:name="_Toc350025902"/>
      <w:r>
        <w:t>Intended</w:t>
      </w:r>
      <w:r>
        <w:rPr>
          <w:rFonts w:eastAsia="Liberation Sans" w:cs="Liberation Sans"/>
        </w:rPr>
        <w:t xml:space="preserve"> </w:t>
      </w:r>
      <w:r>
        <w:t>Audience</w:t>
      </w:r>
      <w:bookmarkEnd w:id="4"/>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r w:rsidR="00413E2E">
        <w:rPr>
          <w:rFonts w:eastAsia="Liberation Sans"/>
        </w:rPr>
        <w:t>that</w:t>
      </w:r>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r>
        <w:rPr>
          <w:rFonts w:eastAsia="Liberation Sans"/>
        </w:rPr>
        <w:t xml:space="preserve">exporting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r>
        <w:rPr>
          <w:rFonts w:eastAsia="Liberation Sans"/>
        </w:rPr>
        <w:t>Modelers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5" w:name="_Toc350025903"/>
      <w:r>
        <w:t>Purpose</w:t>
      </w:r>
      <w:bookmarkEnd w:id="5"/>
    </w:p>
    <w:p w:rsidR="00C21509" w:rsidRDefault="007F105B" w:rsidP="00D6760D">
      <w:pPr>
        <w:pStyle w:val="Heading2"/>
      </w:pPr>
      <w:bookmarkStart w:id="6" w:name="_Toc350025904"/>
      <w:r w:rsidRPr="0017517F">
        <w:t>Introduction to process simulation</w:t>
      </w:r>
      <w:bookmarkEnd w:id="6"/>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simulation</w:t>
      </w:r>
      <w:r>
        <w:rPr>
          <w:rFonts w:eastAsia="Liberation Serif" w:cs="Liberation Serif"/>
        </w:rPr>
        <w:t>, some basic points for effective Business Process Simulation are listed below. For further reading two books are recommended, although there is a large body of information written on simulation.</w:t>
      </w:r>
    </w:p>
    <w:p w:rsidR="00B15549" w:rsidRDefault="00B15549" w:rsidP="004F3213">
      <w:pPr>
        <w:pStyle w:val="Textbody"/>
        <w:numPr>
          <w:ilvl w:val="0"/>
          <w:numId w:val="14"/>
        </w:numPr>
        <w:rPr>
          <w:rFonts w:eastAsia="Liberation Serif" w:cs="Liberation Serif"/>
        </w:rPr>
      </w:pPr>
      <w:r>
        <w:rPr>
          <w:rFonts w:eastAsia="Liberation Serif" w:cs="Liberation Serif"/>
        </w:rPr>
        <w:t>Simulati</w:t>
      </w:r>
      <w:r w:rsidR="0049201E">
        <w:rPr>
          <w:rFonts w:eastAsia="Liberation Serif" w:cs="Liberation Serif"/>
        </w:rPr>
        <w:t>on Modeling &amp; Analysis – Law &amp; K</w:t>
      </w:r>
      <w:r>
        <w:rPr>
          <w:rFonts w:eastAsia="Liberation Serif" w:cs="Liberation Serif"/>
        </w:rPr>
        <w:t>elton</w:t>
      </w:r>
    </w:p>
    <w:p w:rsidR="00B15549" w:rsidRDefault="00B15549" w:rsidP="004F3213">
      <w:pPr>
        <w:pStyle w:val="Textbody"/>
        <w:numPr>
          <w:ilvl w:val="0"/>
          <w:numId w:val="14"/>
        </w:numPr>
      </w:pPr>
      <w:r>
        <w:t>Simulation, The Practice of Model Development and Use – Robins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F3626" w:rsidRDefault="005F3626" w:rsidP="00D6760D">
      <w:pPr>
        <w:pStyle w:val="Textbody"/>
      </w:pPr>
      <w:r w:rsidRPr="005F3626">
        <w:t>Whilst the purpose of simulation is typically to improve on an outcome from 'real-life', care should be taken to ensure that the data used is representative. Obviously that real historical data represents a snapshot that may be either more optimistic or more pessimistic than is typical. More subtly, using real data may either include or exclude rare outliers (data points significantly different to typical).  Hence it is theoretically more sound to determine the distribution that the sample comes from. This allows you to run multiple replications based upon the execution history, as opposed to running the execution history which is only a single replication.</w:t>
      </w:r>
    </w:p>
    <w:p w:rsidR="00543870" w:rsidRDefault="00543870" w:rsidP="00D6760D">
      <w:pPr>
        <w:pStyle w:val="Textbody"/>
      </w:pPr>
      <w:r>
        <w:t xml:space="preserve">Simulation can be powerful and can use probability distributions to represent reality as opposed to constant values. When randomness is introduced multiple replications should be used. A replication is </w:t>
      </w:r>
      <w:r>
        <w:lastRenderedPageBreak/>
        <w:t>the same scenario but with a different sequence of random variables being produced, similar to a sequence of coin tosses being repeated.</w:t>
      </w:r>
    </w:p>
    <w:p w:rsidR="00D74BB0" w:rsidRDefault="00D74BB0" w:rsidP="00D74BB0">
      <w:pPr>
        <w:pStyle w:val="Heading3"/>
      </w:pPr>
      <w:bookmarkStart w:id="7" w:name="_Toc350025905"/>
      <w:r>
        <w:t>Use of historical data</w:t>
      </w:r>
      <w:bookmarkEnd w:id="7"/>
      <w:r>
        <w:t xml:space="preserve"> </w:t>
      </w:r>
    </w:p>
    <w:p w:rsidR="00543870" w:rsidRPr="00D74BB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he actual numbers as parameters using ENUM, i.e. a sequence of processing times for a task. A</w:t>
      </w:r>
      <w:r w:rsidR="005F3626">
        <w:rPr>
          <w:rStyle w:val="InternetLink"/>
          <w:color w:val="auto"/>
          <w:u w:val="none"/>
        </w:rPr>
        <w:t>s noted above, a</w:t>
      </w:r>
      <w:r w:rsidRPr="00D74BB0">
        <w:rPr>
          <w:rStyle w:val="InternetLink"/>
          <w:color w:val="auto"/>
          <w:u w:val="none"/>
        </w:rPr>
        <w:t xml:space="preserve"> more common way is to use historical to generate a distribution. Curve fitting software can be used to suggest the appropriate distribution or alternatively a ‘user distribution’ constructed from the data depending on which approach is most valid for the circumstances.</w:t>
      </w:r>
    </w:p>
    <w:p w:rsidR="00C21509" w:rsidRPr="0017517F" w:rsidRDefault="007F105B" w:rsidP="00D6760D">
      <w:pPr>
        <w:pStyle w:val="Heading2"/>
      </w:pPr>
      <w:bookmarkStart w:id="8" w:name="_Toc350025906"/>
      <w:r w:rsidRPr="0017517F">
        <w:t>Scope of the specification</w:t>
      </w:r>
      <w:bookmarkEnd w:id="8"/>
    </w:p>
    <w:p w:rsidR="002D66BD"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rsidRPr="00413E2E">
        <w:rPr>
          <w:i/>
        </w:rP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rsidR="00413E2E">
        <w:t>to ensure a fair comparison</w:t>
      </w:r>
      <w:r>
        <w:t>.</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sidR="00413E2E">
        <w:t xml:space="preserve"> when making such process model changes</w:t>
      </w:r>
      <w:r>
        <w:t>.</w:t>
      </w:r>
      <w:r>
        <w:rPr>
          <w:rFonts w:eastAsia="Liberation Serif" w:cs="Liberation Serif"/>
        </w:rPr>
        <w:t xml:space="preserve"> </w:t>
      </w: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w:t>
      </w:r>
      <w:r w:rsidR="00413E2E">
        <w:rPr>
          <w:rFonts w:eastAsia="Liberation Serif" w:cs="Liberation Serif"/>
        </w:rPr>
        <w:t xml:space="preserve">different to the execution in an </w:t>
      </w:r>
      <w:r w:rsidR="007C04F5">
        <w:rPr>
          <w:rFonts w:eastAsia="Liberation Serif" w:cs="Liberation Serif"/>
        </w:rPr>
        <w:t>operational environment</w:t>
      </w:r>
      <w:r>
        <w:rPr>
          <w:rFonts w:eastAsia="Liberation Serif" w:cs="Liberation Serif"/>
        </w:rPr>
        <w:t xml:space="preserve">. As such a reasonably complete model is required. The </w:t>
      </w:r>
      <w:r w:rsidR="00203D8B">
        <w:rPr>
          <w:rFonts w:eastAsia="Liberation Serif" w:cs="Liberation Serif"/>
        </w:rPr>
        <w:t>BPSim</w:t>
      </w:r>
      <w:r>
        <w:rPr>
          <w:rFonts w:eastAsia="Liberation Serif" w:cs="Liberation Serif"/>
        </w:rPr>
        <w:t xml:space="preserve"> standard does provide some mechanisms for simulating partially complete models e.g. the use of control parameters to </w:t>
      </w:r>
      <w:r w:rsidR="00413E2E">
        <w:rPr>
          <w:rFonts w:eastAsia="Liberation Serif" w:cs="Liberation Serif"/>
        </w:rPr>
        <w:t>simulate the triggering of events</w:t>
      </w:r>
      <w:r>
        <w:rPr>
          <w:rFonts w:eastAsia="Liberation Serif" w:cs="Liberation Serif"/>
        </w:rPr>
        <w:t>.</w:t>
      </w:r>
    </w:p>
    <w:p w:rsidR="0017517F" w:rsidRDefault="0017517F" w:rsidP="00D6760D">
      <w:pPr>
        <w:rPr>
          <w:rFonts w:eastAsia="Liberation Serif"/>
        </w:rPr>
      </w:pPr>
      <w:r>
        <w:rPr>
          <w:rFonts w:eastAsia="Liberation Serif"/>
        </w:rPr>
        <w:br w:type="page"/>
      </w:r>
    </w:p>
    <w:p w:rsidR="00C21509" w:rsidRDefault="00C21509" w:rsidP="00D6760D">
      <w:pPr>
        <w:pStyle w:val="Textbody"/>
      </w:pPr>
    </w:p>
    <w:p w:rsidR="00C21509" w:rsidRDefault="00C21509" w:rsidP="00D6760D">
      <w:pPr>
        <w:pStyle w:val="Textbody"/>
      </w:pPr>
    </w:p>
    <w:p w:rsidR="00C21509" w:rsidRPr="0017517F" w:rsidRDefault="007F105B" w:rsidP="00D6760D">
      <w:pPr>
        <w:pStyle w:val="Heading1"/>
      </w:pPr>
      <w:bookmarkStart w:id="9" w:name="_Toc350025907"/>
      <w:r w:rsidRPr="0017517F">
        <w:t xml:space="preserve">Example </w:t>
      </w:r>
      <w:r w:rsidR="00DA5760">
        <w:t>1</w:t>
      </w:r>
      <w:r w:rsidRPr="0017517F">
        <w:t>: Repairing a motor vehicle</w:t>
      </w:r>
      <w:bookmarkEnd w:id="9"/>
    </w:p>
    <w:p w:rsidR="00C21509" w:rsidRDefault="007F105B" w:rsidP="00D6760D">
      <w:pPr>
        <w:pStyle w:val="Heading2"/>
      </w:pPr>
      <w:bookmarkStart w:id="10" w:name="_Toc350025908"/>
      <w:r w:rsidRPr="0017517F">
        <w:t xml:space="preserve">Use Case: </w:t>
      </w:r>
      <w:r w:rsidR="00AB554A">
        <w:t>Walk</w:t>
      </w:r>
      <w:r w:rsidR="0073446B">
        <w:t>-</w:t>
      </w:r>
      <w:r w:rsidR="00AB554A">
        <w:t>in customer with car issue(s)</w:t>
      </w:r>
      <w:bookmarkEnd w:id="10"/>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11" w:name="_Toc350025909"/>
      <w:r>
        <w:t>Process Description</w:t>
      </w:r>
      <w:bookmarkEnd w:id="11"/>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w:t>
      </w:r>
      <w:r w:rsidR="00413E2E">
        <w:t>r item to look into or agrees with the customer to abandon it.</w:t>
      </w:r>
    </w:p>
    <w:p w:rsidR="00345F6A" w:rsidRDefault="0073446B" w:rsidP="004F3213">
      <w:pPr>
        <w:pStyle w:val="ListParagraph"/>
        <w:numPr>
          <w:ilvl w:val="1"/>
          <w:numId w:val="13"/>
        </w:numPr>
      </w:pPr>
      <w:r>
        <w:t>If further items are discovered the customer may either approve or reject each one. This continues until all items are complete</w:t>
      </w:r>
      <w:r w:rsidR="00413E2E">
        <w:t>d</w:t>
      </w:r>
      <w:r>
        <w:t xml:space="preserve"> or rejected. </w:t>
      </w:r>
    </w:p>
    <w:p w:rsidR="00345F6A" w:rsidRDefault="0073446B" w:rsidP="004F3213">
      <w:pPr>
        <w:pStyle w:val="ListParagraph"/>
        <w:numPr>
          <w:ilvl w:val="1"/>
          <w:numId w:val="13"/>
        </w:numPr>
      </w:pPr>
      <w:r>
        <w:t>During this stage th</w:t>
      </w:r>
      <w:r w:rsidR="00413E2E">
        <w:t xml:space="preserve">e customer may also call with an additional </w:t>
      </w:r>
      <w:r>
        <w:t xml:space="preserve">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C21509" w:rsidRDefault="00C21509" w:rsidP="00D6760D">
      <w:pPr>
        <w:pStyle w:val="Textbody"/>
      </w:pPr>
    </w:p>
    <w:p w:rsidR="00B010C3" w:rsidRDefault="00B010C3" w:rsidP="00D6760D">
      <w:pPr>
        <w:sectPr w:rsidR="00B010C3" w:rsidSect="00B010C3">
          <w:pgSz w:w="12240" w:h="15840"/>
          <w:pgMar w:top="1134" w:right="1134" w:bottom="1134" w:left="1134" w:header="720" w:footer="720" w:gutter="0"/>
          <w:cols w:space="720"/>
          <w:formProt w:val="0"/>
          <w:docGrid w:linePitch="360"/>
        </w:sectPr>
      </w:pPr>
    </w:p>
    <w:p w:rsidR="00C21509" w:rsidRPr="0017517F" w:rsidRDefault="00916EC6" w:rsidP="00D6760D">
      <w:pPr>
        <w:pStyle w:val="Heading2"/>
      </w:pPr>
      <w:bookmarkStart w:id="12" w:name="_Toc350025910"/>
      <w:r>
        <w:lastRenderedPageBreak/>
        <w:t>BPMN</w:t>
      </w:r>
      <w:r w:rsidR="00065F62" w:rsidRPr="0017517F">
        <w:t xml:space="preserve"> 2.0 Diagram of</w:t>
      </w:r>
      <w:r w:rsidR="001F5BBC">
        <w:t xml:space="preserve">: </w:t>
      </w:r>
      <w:r w:rsidR="00AB554A">
        <w:t>Walk in customer with car issue(s)</w:t>
      </w:r>
      <w:bookmarkEnd w:id="12"/>
    </w:p>
    <w:p w:rsidR="00740812" w:rsidRDefault="00740812" w:rsidP="00D6760D">
      <w:pPr>
        <w:pStyle w:val="Textbody"/>
      </w:pPr>
    </w:p>
    <w:p w:rsidR="00065F62" w:rsidRDefault="00740812"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pt;height:208.5pt" o:ole="">
            <v:imagedata r:id="rId12" o:title=""/>
          </v:shape>
          <o:OLEObject Type="Embed" ProgID="Visio.Drawing.11" ShapeID="_x0000_i1025" DrawAspect="Content" ObjectID="_1423767755" r:id="rId13"/>
        </w:object>
      </w: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13" w:name="_Toc350025911"/>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13"/>
    </w:p>
    <w:p w:rsidR="004948E3" w:rsidRDefault="004948E3" w:rsidP="004948E3">
      <w:pPr>
        <w:pStyle w:val="Heading3"/>
      </w:pPr>
      <w:bookmarkStart w:id="14" w:name="_Toc350025912"/>
      <w:r w:rsidRPr="0017517F">
        <w:t>Approach / Hypothesis</w:t>
      </w:r>
      <w:bookmarkEnd w:id="14"/>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hyperlink w:anchor="_Scope_of_the" w:history="1">
        <w:r w:rsidRPr="006F0DE2">
          <w:rPr>
            <w:rStyle w:val="Hyperlink"/>
          </w:rPr>
          <w:t>scope of the specification</w:t>
        </w:r>
      </w:hyperlink>
      <w:r>
        <w:t>, the process model must not change between different scenarios</w:t>
      </w:r>
      <w:r w:rsidR="00F70EA0">
        <w:t>.</w:t>
      </w:r>
    </w:p>
    <w:p w:rsidR="00DA5760" w:rsidRDefault="007F105B" w:rsidP="00DA5760">
      <w:pPr>
        <w:pStyle w:val="Heading3"/>
      </w:pPr>
      <w:bookmarkStart w:id="15" w:name="_Toc350025913"/>
      <w:r w:rsidRPr="0017517F">
        <w:t>Goal</w:t>
      </w:r>
      <w:r w:rsidR="004948E3">
        <w:t>s</w:t>
      </w:r>
      <w:bookmarkEnd w:id="15"/>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16" w:name="_Toc350025914"/>
      <w:r w:rsidRPr="0017517F">
        <w:t xml:space="preserve">Identification of </w:t>
      </w:r>
      <w:r w:rsidR="00954A1A">
        <w:t>simulation parameters</w:t>
      </w:r>
      <w:bookmarkEnd w:id="16"/>
    </w:p>
    <w:p w:rsidR="00F178C4" w:rsidRDefault="00F178C4" w:rsidP="00F178C4">
      <w:pPr>
        <w:pStyle w:val="Heading4"/>
      </w:pPr>
      <w:bookmarkStart w:id="17" w:name="_Process_Trigger(s)"/>
      <w:bookmarkStart w:id="18" w:name="_Ref332470509"/>
      <w:bookmarkStart w:id="19" w:name="_Toc350025915"/>
      <w:bookmarkEnd w:id="17"/>
      <w:r>
        <w:t>Simulation parameters</w:t>
      </w:r>
      <w:bookmarkEnd w:id="19"/>
    </w:p>
    <w:p w:rsidR="00F178C4" w:rsidRDefault="00F178C4" w:rsidP="00F178C4">
      <w:r>
        <w:t xml:space="preserve">We will run the simulation </w:t>
      </w:r>
      <w:r w:rsidR="00413E2E">
        <w:t>to</w:t>
      </w:r>
      <w:r>
        <w:t xml:space="preserve"> model a single working week without going to the level of detail of specifying exact working hours, shifts etc. </w:t>
      </w:r>
    </w:p>
    <w:p w:rsidR="00F178C4" w:rsidRDefault="00F178C4" w:rsidP="00F178C4">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413E2E" w:rsidP="004F3213">
      <w:pPr>
        <w:pStyle w:val="ListParagraph"/>
        <w:numPr>
          <w:ilvl w:val="0"/>
          <w:numId w:val="16"/>
        </w:numPr>
      </w:pPr>
      <w:r>
        <w:t>Duration: 6</w:t>
      </w:r>
      <w:r w:rsidR="00F178C4">
        <w:t xml:space="preserve">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20" w:name="_Toc350025916"/>
      <w:r>
        <w:t>Process Trigger(s)</w:t>
      </w:r>
      <w:bookmarkEnd w:id="18"/>
      <w:bookmarkEnd w:id="20"/>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w:t>
      </w:r>
      <w:r w:rsidR="00413E2E">
        <w:t>12</w:t>
      </w:r>
      <w:r w:rsidR="00CF4907">
        <w:t xml:space="preserve">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21" w:name="_Toc350025917"/>
      <w:r>
        <w:lastRenderedPageBreak/>
        <w:t>Activity Durations</w:t>
      </w:r>
      <w:bookmarkEnd w:id="21"/>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22" w:name="_Toc350025918"/>
      <w:r>
        <w:t>Decision points</w:t>
      </w:r>
      <w:bookmarkEnd w:id="22"/>
    </w:p>
    <w:p w:rsidR="007716EB" w:rsidRDefault="007716EB" w:rsidP="004F3213">
      <w:pPr>
        <w:pStyle w:val="ListParagraph"/>
        <w:numPr>
          <w:ilvl w:val="0"/>
          <w:numId w:val="11"/>
        </w:numPr>
      </w:pPr>
      <w:r>
        <w:t>Initial estimate accepted : 20 / day (two thirds).</w:t>
      </w:r>
    </w:p>
    <w:p w:rsidR="00280BA1" w:rsidRDefault="007716EB" w:rsidP="004F3213">
      <w:pPr>
        <w:pStyle w:val="ListParagraph"/>
        <w:numPr>
          <w:ilvl w:val="0"/>
          <w:numId w:val="11"/>
        </w:numPr>
      </w:pPr>
      <w:r>
        <w:t>Additional issue found : 25% of cases.</w:t>
      </w:r>
    </w:p>
    <w:p w:rsidR="00280BA1" w:rsidRDefault="00CF4907" w:rsidP="00C73CF3">
      <w:pPr>
        <w:pStyle w:val="Heading4"/>
      </w:pPr>
      <w:bookmarkStart w:id="23" w:name="_Toc350025919"/>
      <w:r>
        <w:t>Resources</w:t>
      </w:r>
      <w:bookmarkEnd w:id="23"/>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24" w:name="_Toc350025920"/>
      <w:r>
        <w:t>Results requested</w:t>
      </w:r>
      <w:bookmarkEnd w:id="24"/>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25" w:name="_Toc350025921"/>
      <w:r w:rsidRPr="0017517F">
        <w:t>How the model provides for that data to be captured</w:t>
      </w:r>
      <w:bookmarkEnd w:id="25"/>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r w:rsidR="00744257">
        <w:t xml:space="preserve"> ;</w:t>
      </w:r>
    </w:p>
    <w:p w:rsidR="00C00B51" w:rsidRDefault="00C00B51" w:rsidP="004F3213">
      <w:pPr>
        <w:pStyle w:val="Textbody"/>
        <w:numPr>
          <w:ilvl w:val="0"/>
          <w:numId w:val="12"/>
        </w:numPr>
      </w:pPr>
      <w:r>
        <w:t xml:space="preserve">Setup a scenario </w:t>
      </w:r>
      <w:r w:rsidR="00744257">
        <w:t>;</w:t>
      </w:r>
    </w:p>
    <w:p w:rsidR="005F5DA6" w:rsidRDefault="005F5DA6" w:rsidP="004F3213">
      <w:pPr>
        <w:pStyle w:val="Textbody"/>
        <w:numPr>
          <w:ilvl w:val="0"/>
          <w:numId w:val="12"/>
        </w:numPr>
      </w:pPr>
      <w:r>
        <w:t xml:space="preserve">Add scenario parameters </w:t>
      </w:r>
      <w:r w:rsidR="00744257">
        <w:t>;</w:t>
      </w:r>
    </w:p>
    <w:p w:rsidR="00C00B51" w:rsidRDefault="00C00B51" w:rsidP="004F3213">
      <w:pPr>
        <w:pStyle w:val="Textbody"/>
        <w:numPr>
          <w:ilvl w:val="0"/>
          <w:numId w:val="12"/>
        </w:numPr>
      </w:pPr>
      <w:r>
        <w:t xml:space="preserve">Add input parameters to the scenario element </w:t>
      </w:r>
      <w:r w:rsidR="00744257">
        <w:t>;</w:t>
      </w:r>
    </w:p>
    <w:p w:rsidR="008819C3" w:rsidRDefault="008819C3" w:rsidP="008819C3">
      <w:pPr>
        <w:pStyle w:val="Textbody"/>
        <w:numPr>
          <w:ilvl w:val="0"/>
          <w:numId w:val="12"/>
        </w:numPr>
      </w:pPr>
      <w:r>
        <w:t>Add property expressions to decrement the number of repair issues ;</w:t>
      </w:r>
    </w:p>
    <w:p w:rsidR="008819C3" w:rsidRDefault="008819C3" w:rsidP="008819C3">
      <w:pPr>
        <w:pStyle w:val="Textbody"/>
        <w:numPr>
          <w:ilvl w:val="0"/>
          <w:numId w:val="12"/>
        </w:numPr>
      </w:pPr>
      <w:r>
        <w:t>Add expressions to test whether we need to exit the repair loop;</w:t>
      </w:r>
    </w:p>
    <w:p w:rsidR="00C00B51" w:rsidRDefault="00C00B51" w:rsidP="004F3213">
      <w:pPr>
        <w:pStyle w:val="Textbody"/>
        <w:numPr>
          <w:ilvl w:val="0"/>
          <w:numId w:val="12"/>
        </w:numPr>
      </w:pPr>
      <w:r>
        <w:t xml:space="preserve">Add results </w:t>
      </w:r>
      <w:r w:rsidR="005252C5">
        <w:t xml:space="preserve">requests to the scenario element </w:t>
      </w:r>
      <w:r w:rsidR="00744257">
        <w:t>;</w:t>
      </w:r>
    </w:p>
    <w:p w:rsidR="005252C5" w:rsidRDefault="005252C5" w:rsidP="004F3213">
      <w:pPr>
        <w:pStyle w:val="Textbody"/>
        <w:numPr>
          <w:ilvl w:val="0"/>
          <w:numId w:val="12"/>
        </w:numPr>
      </w:pPr>
      <w:r>
        <w:t>Add result requests to BPMN elements</w:t>
      </w:r>
      <w:r w:rsidR="00744257">
        <w:t>.</w:t>
      </w:r>
    </w:p>
    <w:p w:rsidR="00040AD5" w:rsidRDefault="00040AD5" w:rsidP="00040AD5">
      <w:pPr>
        <w:pStyle w:val="Textbody"/>
      </w:pPr>
      <w:r>
        <w:t xml:space="preserve">The complete solution is provided in the accompanying BPMN and XPDL files. </w:t>
      </w:r>
    </w:p>
    <w:p w:rsidR="00463FB1" w:rsidRDefault="00463FB1" w:rsidP="00C73CF3">
      <w:pPr>
        <w:pStyle w:val="Heading4"/>
      </w:pPr>
      <w:bookmarkStart w:id="26" w:name="_Toc350025922"/>
      <w:r>
        <w:lastRenderedPageBreak/>
        <w:t>Add simulation model to the process model</w:t>
      </w:r>
      <w:bookmarkEnd w:id="26"/>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r>
        <w:t>&lt;?xml version="1.0" encoding="</w:t>
      </w:r>
      <w:r w:rsidR="001A6972">
        <w:t>UTF-8</w:t>
      </w:r>
      <w:r>
        <w:t>" standalone="yes"?&gt;</w:t>
      </w:r>
    </w:p>
    <w:p w:rsidR="001A6972" w:rsidRDefault="001A6972" w:rsidP="00AE7C68">
      <w:pPr>
        <w:pStyle w:val="Code"/>
        <w:ind w:left="720"/>
      </w:pPr>
      <w:r>
        <w:t>&lt;semantic:definitions id="CarRepair</w:t>
      </w:r>
      <w:r w:rsidR="00AE7C68">
        <w:t xml:space="preserve">" name="Car Repair Process" </w:t>
      </w:r>
    </w:p>
    <w:p w:rsidR="001A6972" w:rsidRDefault="00AE7C68" w:rsidP="001A6972">
      <w:pPr>
        <w:pStyle w:val="Code"/>
        <w:ind w:left="1440" w:firstLine="720"/>
      </w:pPr>
      <w:r>
        <w:t>targetNamespace="http://www.example.com/definitions</w:t>
      </w:r>
      <w:r w:rsidR="001A6972">
        <w:t>/CarRepair</w:t>
      </w:r>
      <w:r>
        <w:t xml:space="preserve">" </w:t>
      </w:r>
    </w:p>
    <w:p w:rsidR="001A6972" w:rsidRDefault="00AE7C68" w:rsidP="001A6972">
      <w:pPr>
        <w:pStyle w:val="Code"/>
        <w:ind w:left="1440" w:firstLine="720"/>
      </w:pPr>
      <w:r>
        <w:t xml:space="preserve">xmlns:xsi="http://www.w3.org/2001/XMLSchema-instance" </w:t>
      </w:r>
    </w:p>
    <w:p w:rsidR="001A6972" w:rsidRDefault="00AE7C68" w:rsidP="001A6972">
      <w:pPr>
        <w:pStyle w:val="Code"/>
        <w:ind w:left="1440" w:firstLine="720"/>
      </w:pPr>
      <w:r>
        <w:t xml:space="preserve">xmlns:di="http://www.omg.org/spec/DD/20100524/DI" </w:t>
      </w:r>
    </w:p>
    <w:p w:rsidR="001A6972" w:rsidRDefault="00AE7C68" w:rsidP="001A6972">
      <w:pPr>
        <w:pStyle w:val="Code"/>
        <w:ind w:left="1440" w:firstLine="720"/>
      </w:pPr>
      <w:r>
        <w:t xml:space="preserve">xmlns:bpmndi="http://www.omg.org/spec/BPMN/20100524/DI" </w:t>
      </w:r>
    </w:p>
    <w:p w:rsidR="001A6972" w:rsidRDefault="00AE7C68" w:rsidP="001A6972">
      <w:pPr>
        <w:pStyle w:val="Code"/>
        <w:ind w:left="1440" w:firstLine="720"/>
      </w:pPr>
      <w:r>
        <w:t xml:space="preserve">xmlns:dc="http://www.omg.org/spec/DD/20100524/DC" </w:t>
      </w:r>
      <w:r w:rsidR="001A6972">
        <w:t xml:space="preserve"> </w:t>
      </w:r>
    </w:p>
    <w:p w:rsidR="00AE7C68" w:rsidRDefault="00AE7C68" w:rsidP="001A6972">
      <w:pPr>
        <w:pStyle w:val="Code"/>
        <w:ind w:left="1440" w:firstLine="720"/>
      </w:pPr>
      <w:r>
        <w:t>xmlns:semantic="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semantic:process isExecutable="false" id="_6"&gt;</w:t>
      </w:r>
    </w:p>
    <w:p w:rsidR="00AE7C68" w:rsidRDefault="001A6972" w:rsidP="00AE7C68">
      <w:pPr>
        <w:pStyle w:val="Code"/>
        <w:ind w:left="720"/>
      </w:pPr>
      <w:r>
        <w:t xml:space="preserve">        ...</w:t>
      </w:r>
    </w:p>
    <w:p w:rsidR="00AE7C68" w:rsidRDefault="00AE7C68" w:rsidP="00AE7C68">
      <w:pPr>
        <w:pStyle w:val="Code"/>
        <w:ind w:left="720"/>
      </w:pPr>
      <w:r>
        <w:t xml:space="preserve">    &lt;/semantic:process&gt;</w:t>
      </w:r>
    </w:p>
    <w:p w:rsidR="00AE7C68" w:rsidRDefault="00AE7C68" w:rsidP="00AE7C68">
      <w:pPr>
        <w:pStyle w:val="Code"/>
        <w:ind w:left="720"/>
      </w:pPr>
      <w:r>
        <w:t xml:space="preserve">    &lt;bpmndi:BPMNDiagram </w:t>
      </w:r>
    </w:p>
    <w:p w:rsidR="00AE7C68" w:rsidRDefault="001A6972" w:rsidP="00AE7C68">
      <w:pPr>
        <w:pStyle w:val="Code"/>
        <w:ind w:left="720"/>
      </w:pPr>
      <w:r>
        <w:t xml:space="preserve">        ...</w:t>
      </w:r>
    </w:p>
    <w:p w:rsidR="00AE7C68" w:rsidRDefault="00AE7C68" w:rsidP="00AE7C68">
      <w:pPr>
        <w:pStyle w:val="Code"/>
        <w:ind w:left="720"/>
      </w:pPr>
      <w:r>
        <w:t xml:space="preserve">    &lt;/bpmndi:BPMNDiagram&gt;</w:t>
      </w:r>
    </w:p>
    <w:p w:rsidR="00AE7C68" w:rsidRDefault="00AE7C68" w:rsidP="00AE7C68">
      <w:pPr>
        <w:pStyle w:val="Code"/>
        <w:ind w:left="720"/>
      </w:pPr>
      <w:r>
        <w:t xml:space="preserve">    &lt;semantic:relationship type="</w:t>
      </w:r>
      <w:r w:rsidR="00CC6566">
        <w:t>BPSimData</w:t>
      </w:r>
      <w:r>
        <w:t>"&gt;</w:t>
      </w:r>
    </w:p>
    <w:p w:rsidR="00AE7C68" w:rsidRDefault="00AE7C68" w:rsidP="00AE7C68">
      <w:pPr>
        <w:pStyle w:val="Code"/>
        <w:ind w:left="720"/>
      </w:pPr>
      <w:r>
        <w:t xml:space="preserve">        &lt;semantic:extensionElements&gt;</w:t>
      </w:r>
    </w:p>
    <w:p w:rsidR="001A6972" w:rsidRDefault="00AE7C68" w:rsidP="00AE7C68">
      <w:pPr>
        <w:pStyle w:val="Code"/>
        <w:ind w:left="720"/>
        <w:rPr>
          <w:color w:val="FF0000"/>
        </w:rPr>
      </w:pPr>
      <w:r>
        <w:t xml:space="preserve">            </w:t>
      </w:r>
      <w:r w:rsidRPr="00954A1A">
        <w:rPr>
          <w:color w:val="FF0000"/>
        </w:rPr>
        <w:t>&lt;</w:t>
      </w:r>
      <w:r w:rsidR="001A6972">
        <w:rPr>
          <w:color w:val="FF0000"/>
        </w:rPr>
        <w:t>bpsim:</w:t>
      </w:r>
      <w:r w:rsidR="00CC6566">
        <w:rPr>
          <w:color w:val="FF0000"/>
        </w:rPr>
        <w:t>BPSimData</w:t>
      </w:r>
      <w:r w:rsidRPr="00954A1A">
        <w:rPr>
          <w:color w:val="FF0000"/>
        </w:rPr>
        <w:t xml:space="preserve"> </w:t>
      </w:r>
    </w:p>
    <w:p w:rsidR="00AE7C68" w:rsidRPr="00954A1A" w:rsidRDefault="00AE7C68" w:rsidP="001A6972">
      <w:pPr>
        <w:pStyle w:val="Code"/>
        <w:ind w:left="2160" w:firstLine="720"/>
        <w:rPr>
          <w:color w:val="FF0000"/>
        </w:rPr>
      </w:pPr>
      <w:r w:rsidRPr="00954A1A">
        <w:rPr>
          <w:color w:val="FF0000"/>
        </w:rPr>
        <w:t>xmlns:</w:t>
      </w:r>
      <w:r w:rsidR="001A6972">
        <w:rPr>
          <w:color w:val="FF0000"/>
        </w:rPr>
        <w:t>bp</w:t>
      </w:r>
      <w:r w:rsidRPr="00954A1A">
        <w:rPr>
          <w:color w:val="FF0000"/>
        </w:rPr>
        <w:t>sim="</w:t>
      </w:r>
      <w:r w:rsidR="001A6972" w:rsidRPr="001A6972">
        <w:rPr>
          <w:color w:val="FF0000"/>
        </w:rPr>
        <w:t>http://www.bpsim.org/schemas/1.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r w:rsidR="001A6972">
        <w:rPr>
          <w:color w:val="FF0000"/>
        </w:rPr>
        <w:t>bpsim:</w:t>
      </w:r>
      <w:r w:rsidR="00CC6566">
        <w:rPr>
          <w:color w:val="FF0000"/>
        </w:rPr>
        <w:t>BPSimData</w:t>
      </w:r>
      <w:r w:rsidRPr="00954A1A">
        <w:rPr>
          <w:color w:val="FF0000"/>
        </w:rPr>
        <w:t>&gt;</w:t>
      </w:r>
    </w:p>
    <w:p w:rsidR="00AE7C68" w:rsidRDefault="00AE7C68" w:rsidP="00AE7C68">
      <w:pPr>
        <w:pStyle w:val="Code"/>
        <w:ind w:left="720"/>
      </w:pPr>
      <w:r>
        <w:t xml:space="preserve">        &lt;/semantic:extensionElements&gt;</w:t>
      </w:r>
    </w:p>
    <w:p w:rsidR="00AE7C68" w:rsidRDefault="00AE7C68" w:rsidP="00AE7C68">
      <w:pPr>
        <w:pStyle w:val="Code"/>
        <w:ind w:left="720"/>
      </w:pPr>
      <w:r>
        <w:t xml:space="preserve">        …</w:t>
      </w:r>
    </w:p>
    <w:p w:rsidR="00AE7C68" w:rsidRDefault="00AE7C68" w:rsidP="00AE7C68">
      <w:pPr>
        <w:pStyle w:val="Code"/>
        <w:ind w:left="720"/>
      </w:pPr>
      <w:r>
        <w:t xml:space="preserve">    &lt;/semantic:relationship&gt;</w:t>
      </w:r>
    </w:p>
    <w:p w:rsidR="00AE7C68" w:rsidRDefault="00AE7C68" w:rsidP="00AE7C68">
      <w:pPr>
        <w:pStyle w:val="Code"/>
        <w:keepNext/>
        <w:ind w:left="720"/>
      </w:pPr>
      <w:r>
        <w:t>&lt;/semantic:definitions&gt;</w:t>
      </w:r>
    </w:p>
    <w:p w:rsidR="00AE7C68" w:rsidRPr="00954A1A" w:rsidRDefault="00AE7C68" w:rsidP="00954A1A">
      <w:pPr>
        <w:pStyle w:val="Caption"/>
      </w:pPr>
      <w:r w:rsidRPr="00954A1A">
        <w:t xml:space="preserve">XML snippet </w:t>
      </w:r>
      <w:fldSimple w:instr=" SEQ XML_snippet \* ARABIC ">
        <w:r w:rsidR="00541E1E">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r w:rsidRPr="00463FB1">
        <w:t>&lt;?xml version="1.0" encoding="UTF-8"?&gt;</w:t>
      </w:r>
    </w:p>
    <w:p w:rsidR="001A6972" w:rsidRDefault="00463FB1" w:rsidP="00463FB1">
      <w:pPr>
        <w:pStyle w:val="Code"/>
        <w:ind w:left="720"/>
      </w:pPr>
      <w:r w:rsidRPr="00463FB1">
        <w:t>&lt;Package Id="</w:t>
      </w:r>
      <w:r w:rsidR="001A6972">
        <w:t>CarRepair</w:t>
      </w:r>
      <w:r>
        <w:t>" Name="Car Repair Process</w:t>
      </w:r>
      <w:r w:rsidRPr="00463FB1">
        <w:t xml:space="preserve">" </w:t>
      </w:r>
    </w:p>
    <w:p w:rsidR="00463FB1" w:rsidRPr="00463FB1" w:rsidRDefault="00463FB1" w:rsidP="001A6972">
      <w:pPr>
        <w:pStyle w:val="Code"/>
        <w:ind w:left="1440" w:firstLine="720"/>
      </w:pPr>
      <w:r w:rsidRPr="00463FB1">
        <w:t>xmlns="http://www.wfmc.org/2009/XPDL2.2"&gt;</w:t>
      </w:r>
    </w:p>
    <w:p w:rsidR="00463FB1" w:rsidRPr="00463FB1" w:rsidRDefault="00463FB1" w:rsidP="00463FB1">
      <w:pPr>
        <w:pStyle w:val="Code"/>
        <w:ind w:left="720"/>
      </w:pPr>
      <w:r w:rsidRPr="00463FB1">
        <w:t xml:space="preserve">    &lt;WorkflowProcesses&gt;</w:t>
      </w:r>
    </w:p>
    <w:p w:rsidR="00463FB1" w:rsidRPr="00463FB1" w:rsidRDefault="00463FB1" w:rsidP="00463FB1">
      <w:pPr>
        <w:pStyle w:val="Code"/>
        <w:ind w:left="720"/>
      </w:pPr>
      <w:r w:rsidRPr="00463FB1">
        <w:t xml:space="preserve">        &lt;WorkflowProcess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orkflowProcess&gt;</w:t>
      </w:r>
    </w:p>
    <w:p w:rsidR="00463FB1" w:rsidRPr="00463FB1" w:rsidRDefault="00463FB1" w:rsidP="00463FB1">
      <w:pPr>
        <w:pStyle w:val="Code"/>
        <w:ind w:left="720"/>
      </w:pPr>
      <w:r w:rsidRPr="00463FB1">
        <w:t xml:space="preserve">    &lt;/WorkflowProcesses&gt;</w:t>
      </w:r>
    </w:p>
    <w:p w:rsidR="001A6972" w:rsidRDefault="00463FB1" w:rsidP="00463FB1">
      <w:pPr>
        <w:pStyle w:val="Code"/>
        <w:ind w:left="720"/>
        <w:rPr>
          <w:color w:val="FF0000"/>
        </w:rPr>
      </w:pPr>
      <w:r>
        <w:t xml:space="preserve">    </w:t>
      </w:r>
      <w:r w:rsidR="001A6972">
        <w:rPr>
          <w:color w:val="FF0000"/>
        </w:rPr>
        <w:t>&lt;bpsim:</w:t>
      </w:r>
      <w:r w:rsidR="00CC6566">
        <w:rPr>
          <w:color w:val="FF0000"/>
        </w:rPr>
        <w:t>BPSimData</w:t>
      </w:r>
      <w:r w:rsidRPr="00FF70AA">
        <w:rPr>
          <w:color w:val="FF0000"/>
        </w:rPr>
        <w:t xml:space="preserve"> </w:t>
      </w:r>
    </w:p>
    <w:p w:rsidR="00463FB1" w:rsidRPr="00FF70AA" w:rsidRDefault="001A6972" w:rsidP="00463FB1">
      <w:pPr>
        <w:pStyle w:val="Code"/>
        <w:ind w:left="720"/>
        <w:rPr>
          <w:color w:val="FF0000"/>
        </w:rPr>
      </w:pPr>
      <w:r>
        <w:rPr>
          <w:color w:val="FF0000"/>
        </w:rPr>
        <w:t xml:space="preserve"> </w:t>
      </w:r>
      <w:r>
        <w:rPr>
          <w:color w:val="FF0000"/>
        </w:rPr>
        <w:tab/>
      </w:r>
      <w:r>
        <w:rPr>
          <w:color w:val="FF0000"/>
        </w:rPr>
        <w:tab/>
      </w:r>
      <w:r w:rsidR="00463FB1" w:rsidRPr="00FF70AA">
        <w:rPr>
          <w:color w:val="FF0000"/>
        </w:rPr>
        <w:t>xmlns:</w:t>
      </w:r>
      <w:r>
        <w:rPr>
          <w:color w:val="FF0000"/>
        </w:rPr>
        <w:t>bp</w:t>
      </w:r>
      <w:r w:rsidR="00463FB1" w:rsidRPr="00FF70AA">
        <w:rPr>
          <w:color w:val="FF0000"/>
        </w:rPr>
        <w:t>sim="</w:t>
      </w:r>
      <w:r w:rsidR="0049201E" w:rsidRPr="0049201E">
        <w:rPr>
          <w:color w:val="FF0000"/>
        </w:rPr>
        <w:t>http://www.bpsim.org/schemas/1.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r w:rsidR="001A6972">
        <w:rPr>
          <w:color w:val="FF0000"/>
        </w:rPr>
        <w:t>bpsim:</w:t>
      </w:r>
      <w:r w:rsidR="00CC6566">
        <w:rPr>
          <w:color w:val="FF0000"/>
        </w:rPr>
        <w:t>BPSimData</w:t>
      </w:r>
      <w:r w:rsidRPr="00FF70AA">
        <w:rPr>
          <w:color w:val="FF0000"/>
        </w:rPr>
        <w:t>&gt;</w:t>
      </w:r>
    </w:p>
    <w:p w:rsidR="00AE7C68" w:rsidRDefault="00463FB1" w:rsidP="00AE7C68">
      <w:pPr>
        <w:pStyle w:val="Code"/>
        <w:keepNext/>
        <w:ind w:left="720"/>
      </w:pPr>
      <w:r>
        <w:t>&lt;/Package&gt;</w:t>
      </w:r>
    </w:p>
    <w:p w:rsidR="00463FB1" w:rsidRPr="00463FB1" w:rsidRDefault="00AE7C68" w:rsidP="00954A1A">
      <w:pPr>
        <w:pStyle w:val="Caption"/>
      </w:pPr>
      <w:r>
        <w:t xml:space="preserve">XML snippet </w:t>
      </w:r>
      <w:fldSimple w:instr=" SEQ XML_snippet \* ARABIC ">
        <w:r w:rsidR="00541E1E">
          <w:rPr>
            <w:noProof/>
          </w:rPr>
          <w:t>2</w:t>
        </w:r>
      </w:fldSimple>
      <w:r>
        <w:t>: Declaring simulation namespace and root element in an XPDL file</w:t>
      </w:r>
    </w:p>
    <w:p w:rsidR="00463FB1" w:rsidRDefault="00FF70AA" w:rsidP="00C73CF3">
      <w:pPr>
        <w:pStyle w:val="Heading4"/>
      </w:pPr>
      <w:bookmarkStart w:id="27" w:name="_Toc350025923"/>
      <w:r>
        <w:t>Setup a scenario</w:t>
      </w:r>
      <w:bookmarkEnd w:id="27"/>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r w:rsidR="001A6972">
        <w:t>bpsim:</w:t>
      </w:r>
      <w:r w:rsidR="00CC6566">
        <w:t>BPSimData</w:t>
      </w:r>
      <w:r>
        <w:t xml:space="preserve"> xmlns:</w:t>
      </w:r>
      <w:r w:rsidR="001A6972">
        <w:t>bp</w:t>
      </w:r>
      <w:r>
        <w:t>sim="</w:t>
      </w:r>
      <w:r w:rsidR="001A6972" w:rsidRPr="001A6972">
        <w:t>http://www.bpsim.org/schemas/1.0</w:t>
      </w:r>
      <w:r w:rsidRPr="001A6972">
        <w:t>"</w:t>
      </w:r>
      <w:r>
        <w:t>&gt;</w:t>
      </w:r>
    </w:p>
    <w:p w:rsidR="00FF70AA" w:rsidRPr="00FF70AA" w:rsidRDefault="00FF70AA" w:rsidP="00FF70AA">
      <w:pPr>
        <w:pStyle w:val="Code"/>
        <w:ind w:left="720"/>
        <w:rPr>
          <w:color w:val="FF0000"/>
        </w:rPr>
      </w:pPr>
      <w:r>
        <w:t xml:space="preserve">    </w:t>
      </w:r>
      <w:r w:rsidRPr="00FF70AA">
        <w:rPr>
          <w:color w:val="FF0000"/>
        </w:rPr>
        <w:t>&lt;</w:t>
      </w:r>
      <w:r w:rsidR="001A6972">
        <w:rPr>
          <w:color w:val="FF0000"/>
        </w:rPr>
        <w:t>bpsim:</w:t>
      </w:r>
      <w:r w:rsidRPr="00FF70AA">
        <w:rPr>
          <w:color w:val="FF0000"/>
        </w:rPr>
        <w:t xml:space="preserve">Scenario id="default" name="Scenario 1: Main flow only"    </w:t>
      </w:r>
    </w:p>
    <w:p w:rsidR="00FF70AA" w:rsidRPr="00FF70AA" w:rsidRDefault="00FF70AA" w:rsidP="00FF70AA">
      <w:pPr>
        <w:pStyle w:val="Code"/>
        <w:ind w:left="720"/>
        <w:rPr>
          <w:color w:val="FF0000"/>
        </w:rPr>
      </w:pPr>
      <w:r w:rsidRPr="00FF70AA">
        <w:rPr>
          <w:color w:val="FF0000"/>
        </w:rPr>
        <w:t xml:space="preserve">                  author="Tim Stephenson" created="2012-06-13T09:47:00"&gt;</w:t>
      </w:r>
    </w:p>
    <w:p w:rsidR="00FF70AA" w:rsidRPr="00FF70AA" w:rsidRDefault="00FF70AA" w:rsidP="00FF70AA">
      <w:pPr>
        <w:pStyle w:val="Code"/>
        <w:ind w:left="720"/>
        <w:rPr>
          <w:color w:val="FF0000"/>
        </w:rPr>
      </w:pPr>
      <w:r w:rsidRPr="00FF70AA">
        <w:rPr>
          <w:color w:val="FF0000"/>
        </w:rPr>
        <w:t xml:space="preserve">        </w:t>
      </w:r>
      <w:r w:rsidR="001A6972">
        <w:rPr>
          <w:color w:val="FF0000"/>
        </w:rPr>
        <w: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r w:rsidR="001A6972">
        <w:rPr>
          <w:color w:val="FF0000"/>
        </w:rPr>
        <w:t>bpsim:</w:t>
      </w:r>
      <w:r w:rsidRPr="00FF70AA">
        <w:rPr>
          <w:color w:val="FF0000"/>
        </w:rPr>
        <w:t>Scenario&gt;</w:t>
      </w:r>
    </w:p>
    <w:p w:rsidR="00FF70AA" w:rsidRDefault="00FF70AA" w:rsidP="00FF70AA">
      <w:pPr>
        <w:pStyle w:val="Code"/>
        <w:keepNext/>
        <w:ind w:left="720"/>
      </w:pPr>
      <w:r>
        <w:lastRenderedPageBreak/>
        <w:t>&lt;/</w:t>
      </w:r>
      <w:r w:rsidR="001A6972">
        <w:t>bpsim:</w:t>
      </w:r>
      <w:r w:rsidR="00CC6566">
        <w:t>BPSimData</w:t>
      </w:r>
      <w:r>
        <w:t>&gt;</w:t>
      </w:r>
    </w:p>
    <w:p w:rsidR="00FF70AA" w:rsidRDefault="00FF70AA" w:rsidP="00954A1A">
      <w:pPr>
        <w:pStyle w:val="Caption"/>
      </w:pPr>
      <w:r>
        <w:t xml:space="preserve">XML snippet </w:t>
      </w:r>
      <w:fldSimple w:instr=" SEQ XML_snippet \* ARABIC ">
        <w:r w:rsidR="00541E1E">
          <w:rPr>
            <w:noProof/>
          </w:rPr>
          <w:t>3</w:t>
        </w:r>
      </w:fldSimple>
      <w:r>
        <w:t>: Declaring a scenario</w:t>
      </w:r>
    </w:p>
    <w:p w:rsidR="005F5DA6" w:rsidRDefault="005F5DA6" w:rsidP="00C73CF3">
      <w:pPr>
        <w:pStyle w:val="Heading4"/>
      </w:pPr>
      <w:bookmarkStart w:id="28" w:name="_Toc350025924"/>
      <w:r>
        <w:t>Add scenario parameters</w:t>
      </w:r>
      <w:bookmarkEnd w:id="28"/>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 xml:space="preserve">&lt;bpsim:Scenario id="default" name="Scenario 1: Main flow only"    </w:t>
      </w:r>
    </w:p>
    <w:p w:rsidR="005F5DA6" w:rsidRPr="005F5DA6" w:rsidRDefault="005F5DA6" w:rsidP="005F5DA6">
      <w:pPr>
        <w:pStyle w:val="Code"/>
        <w:ind w:left="720"/>
      </w:pPr>
      <w:r w:rsidRPr="005F5DA6">
        <w:t xml:space="preserve">                  author="Tim Stephenson" created="2012-06-13T09:47:00"&gt;</w:t>
      </w:r>
    </w:p>
    <w:p w:rsidR="005F5DA6" w:rsidRPr="005F5DA6" w:rsidRDefault="005F5DA6" w:rsidP="005F5DA6">
      <w:pPr>
        <w:pStyle w:val="Code"/>
        <w:ind w:left="720" w:firstLine="720"/>
        <w:rPr>
          <w:color w:val="FF0000"/>
        </w:rPr>
      </w:pPr>
      <w:r>
        <w:rPr>
          <w:color w:val="FF0000"/>
        </w:rPr>
        <w:t>&lt;bpsim</w:t>
      </w:r>
      <w:r w:rsidRPr="005F5DA6">
        <w:rPr>
          <w:color w:val="FF0000"/>
        </w:rPr>
        <w:t>:ScenarioParameters replication="3" baseTimeUni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bpsim</w:t>
      </w:r>
      <w:r w:rsidRPr="005F5DA6">
        <w:rPr>
          <w:color w:val="FF0000"/>
        </w:rPr>
        <w:t>:DurationParameter value="PT</w:t>
      </w:r>
      <w:r w:rsidR="00413E2E">
        <w:rPr>
          <w:color w:val="FF0000"/>
        </w:rPr>
        <w:t>6</w:t>
      </w:r>
      <w:r w:rsidRPr="005F5DA6">
        <w:rPr>
          <w:color w:val="FF0000"/>
        </w:rPr>
        <w:t>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pPr>
      <w:r w:rsidRPr="005F5DA6">
        <w:rPr>
          <w:color w:val="FF0000"/>
        </w:rPr>
        <w:t xml:space="preserve">          </w:t>
      </w:r>
      <w:r w:rsidRPr="005F5DA6">
        <w:rPr>
          <w:color w:val="FF0000"/>
        </w:rPr>
        <w:tab/>
      </w:r>
      <w:r>
        <w:rPr>
          <w:color w:val="FF0000"/>
        </w:rPr>
        <w:t>&lt;/bpsim</w:t>
      </w:r>
      <w:r w:rsidRPr="005F5DA6">
        <w:rPr>
          <w:color w:val="FF0000"/>
        </w:rPr>
        <w:t xml:space="preserve">:ScenarioParameters&gt; </w:t>
      </w:r>
      <w:r w:rsidRPr="005F5DA6">
        <w:t xml:space="preserve">       </w:t>
      </w:r>
    </w:p>
    <w:p w:rsidR="005F5DA6" w:rsidRPr="005F5DA6" w:rsidRDefault="005F5DA6" w:rsidP="005F5DA6">
      <w:pPr>
        <w:pStyle w:val="Code"/>
        <w:ind w:left="720"/>
      </w:pPr>
      <w:r w:rsidRPr="005F5DA6">
        <w:t>&lt;/bpsim:Scenario&gt;</w:t>
      </w:r>
    </w:p>
    <w:p w:rsidR="005F5DA6" w:rsidRPr="005F5DA6" w:rsidRDefault="005F5DA6" w:rsidP="005F5DA6">
      <w:pPr>
        <w:pStyle w:val="Code"/>
      </w:pPr>
    </w:p>
    <w:p w:rsidR="00FF70AA" w:rsidRDefault="00FF70AA" w:rsidP="00C73CF3">
      <w:pPr>
        <w:pStyle w:val="Heading4"/>
      </w:pPr>
      <w:bookmarkStart w:id="29" w:name="_Toc350025925"/>
      <w:r w:rsidRPr="00FF70AA">
        <w:t>Add input parameters to the scenario</w:t>
      </w:r>
      <w:bookmarkEnd w:id="29"/>
      <w:r w:rsidRPr="00FF70AA">
        <w:t xml:space="preserve"> </w:t>
      </w:r>
    </w:p>
    <w:p w:rsidR="00040AD5" w:rsidRDefault="00954A1A" w:rsidP="00954A1A">
      <w:r>
        <w:t>All parameters are added to the scenario using ElementParameters. There are a number of different types of ElementParameters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1238CD" w:rsidTr="001238CD">
        <w:tc>
          <w:tcPr>
            <w:tcW w:w="1951" w:type="dxa"/>
          </w:tcPr>
          <w:p w:rsidR="001238CD" w:rsidRDefault="001238CD" w:rsidP="008633F5">
            <w:r>
              <w:t xml:space="preserve">Time </w:t>
            </w:r>
          </w:p>
        </w:tc>
        <w:tc>
          <w:tcPr>
            <w:tcW w:w="8237" w:type="dxa"/>
          </w:tcPr>
          <w:p w:rsidR="001238CD" w:rsidRDefault="001238CD" w:rsidP="008633F5">
            <w:r>
              <w:rPr>
                <w:sz w:val="23"/>
                <w:szCs w:val="23"/>
              </w:rPr>
              <w:t>Capture time intervals and are defined from an external observer point of view.</w:t>
            </w:r>
          </w:p>
        </w:tc>
      </w:tr>
      <w:tr w:rsidR="001238CD" w:rsidTr="001238CD">
        <w:tc>
          <w:tcPr>
            <w:tcW w:w="1951" w:type="dxa"/>
          </w:tcPr>
          <w:p w:rsidR="001238CD" w:rsidRDefault="001238CD" w:rsidP="008633F5">
            <w:r>
              <w:t>Control</w:t>
            </w:r>
          </w:p>
        </w:tc>
        <w:tc>
          <w:tcPr>
            <w:tcW w:w="8237" w:type="dxa"/>
          </w:tcPr>
          <w:p w:rsidR="001238CD" w:rsidRDefault="001238CD" w:rsidP="008633F5">
            <w:pPr>
              <w:rPr>
                <w:sz w:val="23"/>
                <w:szCs w:val="23"/>
              </w:rPr>
            </w:pPr>
            <w:r>
              <w:t>S</w:t>
            </w:r>
            <w:r>
              <w:rPr>
                <w:sz w:val="23"/>
                <w:szCs w:val="23"/>
              </w:rPr>
              <w:t xml:space="preserve">pecify the control flow of a business process element. </w:t>
            </w:r>
          </w:p>
        </w:tc>
      </w:tr>
      <w:tr w:rsidR="001238CD" w:rsidTr="001238CD">
        <w:tc>
          <w:tcPr>
            <w:tcW w:w="1951" w:type="dxa"/>
          </w:tcPr>
          <w:p w:rsidR="001238CD" w:rsidRDefault="001238CD" w:rsidP="008633F5">
            <w:r>
              <w:t xml:space="preserve">Resource </w:t>
            </w:r>
          </w:p>
        </w:tc>
        <w:tc>
          <w:tcPr>
            <w:tcW w:w="8237" w:type="dxa"/>
          </w:tcPr>
          <w:p w:rsidR="001238CD" w:rsidRDefault="001238CD" w:rsidP="008633F5">
            <w:r>
              <w:rPr>
                <w:sz w:val="23"/>
                <w:szCs w:val="23"/>
              </w:rPr>
              <w:t>Specify the resources employed by a business process element.</w:t>
            </w:r>
          </w:p>
        </w:tc>
      </w:tr>
      <w:tr w:rsidR="001238CD" w:rsidTr="001238CD">
        <w:tc>
          <w:tcPr>
            <w:tcW w:w="1951" w:type="dxa"/>
          </w:tcPr>
          <w:p w:rsidR="001238CD" w:rsidRDefault="001238CD" w:rsidP="008633F5">
            <w:r>
              <w:t xml:space="preserve">Cost </w:t>
            </w:r>
          </w:p>
        </w:tc>
        <w:tc>
          <w:tcPr>
            <w:tcW w:w="8237" w:type="dxa"/>
          </w:tcPr>
          <w:p w:rsidR="001238CD" w:rsidRDefault="001238CD" w:rsidP="008633F5">
            <w:r>
              <w:t xml:space="preserve">Specify all costs of an activity fixed or variable, human or non-human. </w:t>
            </w:r>
          </w:p>
        </w:tc>
      </w:tr>
      <w:tr w:rsidR="001238CD" w:rsidTr="001238CD">
        <w:tc>
          <w:tcPr>
            <w:tcW w:w="1951" w:type="dxa"/>
          </w:tcPr>
          <w:p w:rsidR="001238CD" w:rsidRDefault="001238CD" w:rsidP="008633F5">
            <w:r>
              <w:t>Property</w:t>
            </w:r>
          </w:p>
        </w:tc>
        <w:tc>
          <w:tcPr>
            <w:tcW w:w="8237" w:type="dxa"/>
          </w:tcPr>
          <w:p w:rsidR="001238CD" w:rsidRDefault="001238CD" w:rsidP="008633F5">
            <w:r>
              <w:t xml:space="preserve">Specify simulation values for data instances used by the business process and by implication offer an alternate way to specify most of the other parameter types. </w:t>
            </w:r>
          </w:p>
        </w:tc>
      </w:tr>
      <w:tr w:rsidR="001238CD" w:rsidTr="001238CD">
        <w:tc>
          <w:tcPr>
            <w:tcW w:w="1951" w:type="dxa"/>
          </w:tcPr>
          <w:p w:rsidR="001238CD" w:rsidRDefault="001238CD" w:rsidP="008633F5">
            <w:r>
              <w:t xml:space="preserve">Priority </w:t>
            </w:r>
          </w:p>
        </w:tc>
        <w:tc>
          <w:tcPr>
            <w:tcW w:w="8237" w:type="dxa"/>
          </w:tcPr>
          <w:p w:rsidR="001238CD" w:rsidRDefault="001238CD" w:rsidP="008633F5">
            <w:r>
              <w:t xml:space="preserve">Control the priority of the associated business process element.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TruncatedNormalDistribution though we don’t have a real maximum to set in this example, so we just set it high so it does not affect the values generated. </w:t>
      </w:r>
    </w:p>
    <w:p w:rsidR="00954A1A" w:rsidRDefault="00954A1A" w:rsidP="00954A1A">
      <w:pPr>
        <w:pStyle w:val="Code"/>
        <w:ind w:left="720"/>
      </w:pPr>
      <w:r>
        <w:t>&lt;</w:t>
      </w:r>
      <w:r w:rsidR="001A6972">
        <w:t>bpsim:</w:t>
      </w:r>
      <w:r>
        <w:t xml:space="preserve">Scenario id="default" name="Scenario 1: Main flow only" </w:t>
      </w:r>
    </w:p>
    <w:p w:rsidR="00954A1A" w:rsidRDefault="00954A1A" w:rsidP="00954A1A">
      <w:pPr>
        <w:pStyle w:val="Code"/>
        <w:ind w:left="720"/>
      </w:pPr>
      <w:r>
        <w:t xml:space="preserve">              author="Tim Stephenson" created="2012-06-13T09:47:00"&gt;</w:t>
      </w:r>
    </w:p>
    <w:p w:rsidR="00954A1A" w:rsidRPr="00954A1A" w:rsidRDefault="00954A1A" w:rsidP="00954A1A">
      <w:pPr>
        <w:pStyle w:val="Code"/>
        <w:rPr>
          <w:color w:val="FF0000"/>
        </w:rPr>
      </w:pPr>
      <w:r>
        <w:tab/>
      </w:r>
      <w:r w:rsidRPr="00954A1A">
        <w:rPr>
          <w:color w:val="FF0000"/>
        </w:rPr>
        <w:tab/>
        <w:t>&lt;</w:t>
      </w:r>
      <w:r w:rsidR="001A6972">
        <w:rPr>
          <w:color w:val="FF0000"/>
        </w:rPr>
        <w:t>bpsim:</w:t>
      </w:r>
      <w:r w:rsidRPr="00954A1A">
        <w:rPr>
          <w:color w:val="FF0000"/>
        </w:rPr>
        <w:t xml:space="preserve">ElementParameters </w:t>
      </w:r>
      <w:r w:rsidR="007B66BF">
        <w:rPr>
          <w:color w:val="FF0000"/>
        </w:rPr>
        <w:t>elementRef</w:t>
      </w:r>
      <w:r w:rsidRPr="00954A1A">
        <w:rPr>
          <w:color w:val="FF0000"/>
        </w:rPr>
        <w:t>="_6-51263"&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DurationParameter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864FC3" w:rsidRPr="00864FC3" w:rsidRDefault="00954A1A" w:rsidP="00864FC3">
      <w:pPr>
        <w:pStyle w:val="Code"/>
        <w:rPr>
          <w:color w:val="FF0000"/>
        </w:rPr>
      </w:pPr>
      <w:r w:rsidRPr="00954A1A">
        <w:rPr>
          <w:color w:val="FF0000"/>
        </w:rPr>
        <w:lastRenderedPageBreak/>
        <w:tab/>
      </w:r>
      <w:r w:rsidRPr="00954A1A">
        <w:rPr>
          <w:color w:val="FF0000"/>
        </w:rPr>
        <w:tab/>
      </w:r>
      <w:r w:rsidRPr="00954A1A">
        <w:rPr>
          <w:color w:val="FF0000"/>
        </w:rPr>
        <w:tab/>
      </w:r>
      <w:r w:rsidR="00864FC3" w:rsidRPr="00864FC3">
        <w:rPr>
          <w:color w:val="FF0000"/>
        </w:rPr>
        <w:t>&lt;bpsim:PropertyParameters&gt;</w:t>
      </w:r>
    </w:p>
    <w:p w:rsidR="00864FC3" w:rsidRPr="00864FC3" w:rsidRDefault="00864FC3" w:rsidP="00864FC3">
      <w:pPr>
        <w:pStyle w:val="Code"/>
        <w:rPr>
          <w:color w:val="FF0000"/>
        </w:rPr>
      </w:pPr>
      <w:r>
        <w:rPr>
          <w:color w:val="FF0000"/>
        </w:rPr>
        <w:t xml:space="preserve">                  </w:t>
      </w:r>
      <w:r>
        <w:rPr>
          <w:color w:val="FF0000"/>
        </w:rPr>
        <w:tab/>
      </w:r>
      <w:r w:rsidRPr="00864FC3">
        <w:rPr>
          <w:color w:val="FF0000"/>
        </w:rPr>
        <w:t>&lt;bpsim:Property name="noOfIssues"&gt;</w:t>
      </w:r>
    </w:p>
    <w:p w:rsidR="00864FC3" w:rsidRDefault="00864FC3" w:rsidP="00864FC3">
      <w:pPr>
        <w:pStyle w:val="Code"/>
        <w:rPr>
          <w:color w:val="FF0000"/>
        </w:rPr>
      </w:pPr>
      <w:r w:rsidRPr="00864FC3">
        <w:rPr>
          <w:color w:val="FF0000"/>
        </w:rPr>
        <w:t xml:space="preserve">                        </w:t>
      </w:r>
      <w:r>
        <w:rPr>
          <w:color w:val="FF0000"/>
        </w:rPr>
        <w:tab/>
      </w:r>
      <w:r w:rsidRPr="00864FC3">
        <w:rPr>
          <w:color w:val="FF0000"/>
        </w:rPr>
        <w:t xml:space="preserve">&lt;bpsim:TruncatedNormalDistribution </w:t>
      </w:r>
    </w:p>
    <w:p w:rsidR="00864FC3" w:rsidRDefault="00864FC3" w:rsidP="00864FC3">
      <w:pPr>
        <w:pStyle w:val="Code"/>
        <w:ind w:left="3600" w:firstLine="720"/>
        <w:rPr>
          <w:color w:val="FF0000"/>
        </w:rPr>
      </w:pPr>
      <w:r w:rsidRPr="00864FC3">
        <w:rPr>
          <w:color w:val="FF0000"/>
        </w:rPr>
        <w:t xml:space="preserve">max="1000" </w:t>
      </w:r>
    </w:p>
    <w:p w:rsidR="00864FC3" w:rsidRDefault="00864FC3" w:rsidP="00864FC3">
      <w:pPr>
        <w:pStyle w:val="Code"/>
        <w:ind w:left="3600" w:firstLine="720"/>
        <w:rPr>
          <w:color w:val="FF0000"/>
        </w:rPr>
      </w:pPr>
      <w:r w:rsidRPr="00864FC3">
        <w:rPr>
          <w:color w:val="FF0000"/>
        </w:rPr>
        <w:t xml:space="preserve">mean="2" </w:t>
      </w:r>
    </w:p>
    <w:p w:rsidR="00864FC3" w:rsidRDefault="00864FC3" w:rsidP="00864FC3">
      <w:pPr>
        <w:pStyle w:val="Code"/>
        <w:ind w:left="3600" w:firstLine="720"/>
        <w:rPr>
          <w:color w:val="FF0000"/>
        </w:rPr>
      </w:pPr>
      <w:r w:rsidRPr="00864FC3">
        <w:rPr>
          <w:color w:val="FF0000"/>
        </w:rPr>
        <w:t xml:space="preserve">min="1" </w:t>
      </w:r>
    </w:p>
    <w:p w:rsidR="00864FC3" w:rsidRPr="00864FC3" w:rsidRDefault="00864FC3" w:rsidP="00864FC3">
      <w:pPr>
        <w:pStyle w:val="Code"/>
        <w:ind w:left="3600" w:firstLine="720"/>
        <w:rPr>
          <w:color w:val="FF0000"/>
        </w:rPr>
      </w:pPr>
      <w:r w:rsidRPr="00864FC3">
        <w:rPr>
          <w:color w:val="FF0000"/>
        </w:rPr>
        <w:t>standardDeviation="1"/&gt;</w:t>
      </w:r>
    </w:p>
    <w:p w:rsidR="00864FC3" w:rsidRPr="00864FC3" w:rsidRDefault="00864FC3" w:rsidP="00864FC3">
      <w:pPr>
        <w:pStyle w:val="Code"/>
        <w:rPr>
          <w:color w:val="FF0000"/>
        </w:rPr>
      </w:pPr>
      <w:r>
        <w:rPr>
          <w:color w:val="FF0000"/>
        </w:rPr>
        <w:t xml:space="preserve">                        </w:t>
      </w:r>
      <w:r w:rsidRPr="00864FC3">
        <w:rPr>
          <w:color w:val="FF0000"/>
        </w:rPr>
        <w:t>&lt;/bpsim:Property&gt;</w:t>
      </w:r>
    </w:p>
    <w:p w:rsidR="00C341BC" w:rsidRDefault="00864FC3" w:rsidP="00864FC3">
      <w:pPr>
        <w:pStyle w:val="Code"/>
        <w:rPr>
          <w:color w:val="FF0000"/>
        </w:rPr>
      </w:pPr>
      <w:r>
        <w:rPr>
          <w:color w:val="FF0000"/>
        </w:rPr>
        <w:t xml:space="preserve">               </w:t>
      </w:r>
      <w:r>
        <w:rPr>
          <w:color w:val="FF0000"/>
        </w:rPr>
        <w:tab/>
      </w:r>
      <w:r w:rsidRPr="00864FC3">
        <w:rPr>
          <w:color w:val="FF0000"/>
        </w:rPr>
        <w:t>&lt;/bpsim:PropertyParameters&gt;</w:t>
      </w:r>
    </w:p>
    <w:p w:rsidR="00954A1A" w:rsidRPr="00954A1A" w:rsidRDefault="00954A1A" w:rsidP="00C341BC">
      <w:pPr>
        <w:pStyle w:val="Code"/>
        <w:rPr>
          <w:color w:val="FF0000"/>
        </w:rPr>
      </w:pPr>
      <w:r w:rsidRPr="00954A1A">
        <w:rPr>
          <w:color w:val="FF0000"/>
        </w:rPr>
        <w:tab/>
      </w:r>
      <w:r w:rsidRPr="00954A1A">
        <w:rPr>
          <w:color w:val="FF0000"/>
        </w:rPr>
        <w:tab/>
        <w:t>&lt;/</w:t>
      </w:r>
      <w:r w:rsidR="001A6972">
        <w:rPr>
          <w:color w:val="FF0000"/>
        </w:rPr>
        <w:t>bpsim:</w:t>
      </w:r>
      <w:r w:rsidRPr="00954A1A">
        <w:rPr>
          <w:color w:val="FF0000"/>
        </w:rPr>
        <w:t>ElementParameters&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r w:rsidR="001A6972">
        <w:t>bpsim:</w:t>
      </w:r>
      <w:r>
        <w:t>Scenario&gt;</w:t>
      </w:r>
    </w:p>
    <w:p w:rsidR="00040AD5" w:rsidRPr="00040AD5" w:rsidRDefault="00954A1A" w:rsidP="00040AD5">
      <w:pPr>
        <w:pStyle w:val="Caption"/>
      </w:pPr>
      <w:r>
        <w:t xml:space="preserve">XML snippet </w:t>
      </w:r>
      <w:fldSimple w:instr=" SEQ XML_snippet \* ARABIC ">
        <w:r w:rsidR="00541E1E">
          <w:rPr>
            <w:noProof/>
          </w:rPr>
          <w:t>4</w:t>
        </w:r>
      </w:fldSimple>
      <w:r>
        <w:t xml:space="preserve">: </w:t>
      </w:r>
      <w:r w:rsidR="00040AD5">
        <w:t>Process trigger for Example 1, Scenario 1</w:t>
      </w:r>
    </w:p>
    <w:p w:rsidR="00D6485C" w:rsidRPr="00D6485C" w:rsidRDefault="00F144BE" w:rsidP="00D6485C">
      <w:pPr>
        <w:pStyle w:val="Heading4"/>
      </w:pPr>
      <w:bookmarkStart w:id="30" w:name="_Toc350025926"/>
      <w:r>
        <w:t>Add property expressions to decrement the number of repair issues</w:t>
      </w:r>
      <w:bookmarkEnd w:id="30"/>
      <w:r>
        <w:t xml:space="preserve"> </w:t>
      </w:r>
    </w:p>
    <w:p w:rsidR="00F144BE" w:rsidRPr="00F144BE" w:rsidRDefault="00F144BE" w:rsidP="00F144BE">
      <w:pPr>
        <w:pStyle w:val="Code"/>
        <w:ind w:firstLine="720"/>
        <w:rPr>
          <w:color w:val="FF0000"/>
        </w:rPr>
      </w:pPr>
      <w:r w:rsidRPr="00F144BE">
        <w:rPr>
          <w:color w:val="FF0000"/>
        </w:rPr>
        <w:t>&lt;</w:t>
      </w:r>
      <w:r w:rsidR="00AB610F">
        <w:rPr>
          <w:color w:val="FF0000"/>
        </w:rPr>
        <w:t>bpsim:</w:t>
      </w:r>
      <w:r w:rsidRPr="00F144BE">
        <w:rPr>
          <w:color w:val="FF0000"/>
        </w:rPr>
        <w:t xml:space="preserve">ElementParameters </w:t>
      </w:r>
      <w:r w:rsidR="007B66BF">
        <w:rPr>
          <w:color w:val="FF0000"/>
        </w:rPr>
        <w:t>elementRef</w:t>
      </w:r>
      <w:r w:rsidRPr="00F144BE">
        <w:rPr>
          <w:color w:val="FF0000"/>
        </w:rPr>
        <w:t>="6-1645638"&gt;</w:t>
      </w:r>
    </w:p>
    <w:p w:rsidR="00D6485C" w:rsidRPr="00D6485C" w:rsidRDefault="00F144BE" w:rsidP="00D6485C">
      <w:pPr>
        <w:pStyle w:val="Code"/>
        <w:rPr>
          <w:color w:val="FF0000"/>
        </w:rPr>
      </w:pPr>
      <w:r w:rsidRPr="00F144BE">
        <w:rPr>
          <w:color w:val="FF0000"/>
        </w:rPr>
        <w:t xml:space="preserve">      </w:t>
      </w:r>
      <w:r w:rsidR="00D6485C">
        <w:rPr>
          <w:color w:val="FF0000"/>
        </w:rPr>
        <w:tab/>
      </w:r>
      <w:r w:rsidR="00D6485C" w:rsidRPr="00D6485C">
        <w:rPr>
          <w:color w:val="FF0000"/>
        </w:rPr>
        <w:t>&lt;bpsim:Property name="noOfIssues"&gt;</w:t>
      </w:r>
    </w:p>
    <w:p w:rsidR="00D6485C" w:rsidRPr="00D6485C" w:rsidRDefault="00D6485C" w:rsidP="00D6485C">
      <w:pPr>
        <w:pStyle w:val="Code"/>
        <w:rPr>
          <w:color w:val="FF0000"/>
        </w:rPr>
      </w:pPr>
      <w:r w:rsidRPr="00D6485C">
        <w:rPr>
          <w:color w:val="FF0000"/>
        </w:rPr>
        <w:t xml:space="preserve">            </w:t>
      </w:r>
      <w:r>
        <w:rPr>
          <w:color w:val="FF0000"/>
        </w:rPr>
        <w:tab/>
      </w:r>
      <w:r w:rsidRPr="00D6485C">
        <w:rPr>
          <w:color w:val="FF0000"/>
        </w:rPr>
        <w:t>&lt;bpsim:ParameterValue instance="getProperty('noOfIssues') - 1"/&gt;</w:t>
      </w:r>
    </w:p>
    <w:p w:rsidR="00D6485C" w:rsidRDefault="00D6485C" w:rsidP="00D6485C">
      <w:pPr>
        <w:pStyle w:val="Code"/>
        <w:rPr>
          <w:color w:val="FF0000"/>
        </w:rPr>
      </w:pPr>
      <w:r>
        <w:rPr>
          <w:color w:val="FF0000"/>
        </w:rPr>
        <w:t xml:space="preserve">            </w:t>
      </w:r>
      <w:r w:rsidRPr="00D6485C">
        <w:rPr>
          <w:color w:val="FF0000"/>
        </w:rPr>
        <w:t>&lt;/bpsim:Property&gt;</w:t>
      </w:r>
    </w:p>
    <w:p w:rsidR="00F144BE" w:rsidRPr="00F144BE" w:rsidRDefault="00F144BE" w:rsidP="00D6485C">
      <w:pPr>
        <w:pStyle w:val="Code"/>
        <w:keepNext/>
        <w:rPr>
          <w:color w:val="FF0000"/>
        </w:rPr>
      </w:pPr>
      <w:r>
        <w:rPr>
          <w:color w:val="FF0000"/>
        </w:rPr>
        <w:t xml:space="preserve">      &lt;/</w:t>
      </w:r>
      <w:r w:rsidR="00AB610F">
        <w:rPr>
          <w:color w:val="FF0000"/>
        </w:rPr>
        <w:t>bpsim:</w:t>
      </w:r>
      <w:r>
        <w:rPr>
          <w:color w:val="FF0000"/>
        </w:rPr>
        <w:t>ElementParameters&gt;</w:t>
      </w:r>
    </w:p>
    <w:p w:rsidR="00D6485C" w:rsidRDefault="00D6485C" w:rsidP="00D6485C">
      <w:pPr>
        <w:pStyle w:val="Caption"/>
      </w:pPr>
      <w:r>
        <w:t xml:space="preserve">XML snippet </w:t>
      </w:r>
      <w:fldSimple w:instr=" SEQ XML_snippet \* ARABIC ">
        <w:r w:rsidR="00541E1E">
          <w:rPr>
            <w:noProof/>
          </w:rPr>
          <w:t>5</w:t>
        </w:r>
      </w:fldSimple>
      <w:r>
        <w:t>: expression to decrement property parameter</w:t>
      </w:r>
    </w:p>
    <w:p w:rsidR="00F144BE" w:rsidRPr="00F144BE" w:rsidRDefault="00F144BE" w:rsidP="00F144BE">
      <w:pPr>
        <w:pStyle w:val="Heading4"/>
      </w:pPr>
      <w:bookmarkStart w:id="31" w:name="_Toc350025927"/>
      <w:r>
        <w:t>Add expressions to test whether we need to exit the repair loop</w:t>
      </w:r>
      <w:bookmarkEnd w:id="31"/>
    </w:p>
    <w:p w:rsidR="008819C3" w:rsidRPr="00F144BE" w:rsidRDefault="00F144BE" w:rsidP="00F144BE">
      <w:pPr>
        <w:pStyle w:val="Code"/>
        <w:rPr>
          <w:color w:val="FF0000"/>
        </w:rPr>
      </w:pPr>
      <w: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6-990368"&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Pr>
          <w:color w:val="FF0000"/>
        </w:rPr>
        <w:t xml:space="preserve">              </w:t>
      </w:r>
      <w:r>
        <w:rPr>
          <w:color w:val="FF0000"/>
        </w:rPr>
        <w:tab/>
      </w:r>
      <w:r w:rsidRPr="00D6485C">
        <w:rPr>
          <w:color w:val="FF0000"/>
        </w:rPr>
        <w:t>&lt;!-- have more issues --&gt;</w:t>
      </w:r>
    </w:p>
    <w:p w:rsidR="00D6485C" w:rsidRPr="00D6485C" w:rsidRDefault="00D6485C" w:rsidP="00D6485C">
      <w:pPr>
        <w:pStyle w:val="Code"/>
        <w:rPr>
          <w:color w:val="FF0000"/>
        </w:rPr>
      </w:pPr>
      <w:r w:rsidRPr="00D6485C">
        <w:rPr>
          <w:color w:val="FF0000"/>
        </w:rPr>
        <w:t xml:space="preserve">                  &lt;bpsim:Condition&gt;</w:t>
      </w:r>
    </w:p>
    <w:p w:rsidR="00D6485C" w:rsidRDefault="00D6485C" w:rsidP="00D6485C">
      <w:pPr>
        <w:pStyle w:val="Code"/>
        <w:rPr>
          <w:color w:val="FF0000"/>
        </w:rPr>
      </w:pPr>
      <w:r w:rsidRPr="00D6485C">
        <w:rPr>
          <w:color w:val="FF0000"/>
        </w:rPr>
        <w:t xml:space="preserve">                  </w:t>
      </w:r>
      <w:r>
        <w:rPr>
          <w:color w:val="FF0000"/>
        </w:rPr>
        <w:tab/>
      </w:r>
      <w:r w:rsidRPr="00D6485C">
        <w:rPr>
          <w:color w:val="FF0000"/>
        </w:rPr>
        <w:t xml:space="preserve">&lt;bpsim:ExpressionParameter instance="noOfIssues" </w:t>
      </w:r>
    </w:p>
    <w:p w:rsidR="00D6485C" w:rsidRPr="00D6485C" w:rsidRDefault="00D6485C" w:rsidP="00D6485C">
      <w:pPr>
        <w:pStyle w:val="Code"/>
        <w:ind w:left="3600" w:firstLine="720"/>
        <w:rPr>
          <w:color w:val="FF0000"/>
        </w:rPr>
      </w:pPr>
      <w:r w:rsidRPr="00D6485C">
        <w:rPr>
          <w:color w:val="FF0000"/>
        </w:rPr>
        <w:t>value="getProperty('noOfIssues') != 0"/&gt;</w:t>
      </w:r>
    </w:p>
    <w:p w:rsidR="00D6485C" w:rsidRPr="00D6485C" w:rsidRDefault="00D6485C" w:rsidP="00D6485C">
      <w:pPr>
        <w:pStyle w:val="Code"/>
        <w:rPr>
          <w:color w:val="FF0000"/>
        </w:rPr>
      </w:pPr>
      <w:r w:rsidRPr="00D6485C">
        <w:rPr>
          <w:color w:val="FF0000"/>
        </w:rPr>
        <w:t xml:space="preserve">        </w:t>
      </w:r>
      <w:r w:rsidRPr="00D6485C">
        <w:rPr>
          <w:color w:val="FF0000"/>
        </w:rPr>
        <w:tab/>
      </w:r>
      <w:r>
        <w:rPr>
          <w:color w:val="FF0000"/>
        </w:rPr>
        <w:tab/>
      </w:r>
      <w:r w:rsidRPr="00D6485C">
        <w:rPr>
          <w:color w:val="FF0000"/>
        </w:rPr>
        <w:t>&lt;/bpsim:Condition&gt;</w:t>
      </w:r>
    </w:p>
    <w:p w:rsidR="008819C3" w:rsidRPr="00F144BE" w:rsidRDefault="00D6485C" w:rsidP="00D6485C">
      <w:pPr>
        <w:pStyle w:val="Code"/>
        <w:rPr>
          <w:color w:val="FF0000"/>
        </w:rPr>
      </w:pPr>
      <w:r>
        <w:rPr>
          <w:color w:val="FF0000"/>
        </w:rPr>
        <w:t xml:space="preserve">          </w:t>
      </w:r>
      <w:r>
        <w:rPr>
          <w:color w:val="FF0000"/>
        </w:rPr>
        <w:tab/>
      </w:r>
      <w:r w:rsidRPr="00D6485C">
        <w:rPr>
          <w:color w:val="FF0000"/>
        </w:rPr>
        <w:t>&lt;/bpsim:ControlParameters&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w:t>
      </w:r>
      <w:r w:rsidR="00AB610F">
        <w:rPr>
          <w:color w:val="FF0000"/>
        </w:rPr>
        <w:t>bpsim:</w:t>
      </w:r>
      <w:r w:rsidR="008819C3" w:rsidRPr="00F144BE">
        <w:rPr>
          <w:color w:val="FF0000"/>
        </w:rPr>
        <w:t>ElementParameters&gt;</w:t>
      </w:r>
    </w:p>
    <w:p w:rsidR="008819C3" w:rsidRPr="00F144BE" w:rsidRDefault="00F144BE" w:rsidP="00F144BE">
      <w:pPr>
        <w:pStyle w:val="Code"/>
        <w:rPr>
          <w:color w:val="FF0000"/>
        </w:rPr>
      </w:pPr>
      <w:r>
        <w:rPr>
          <w:color w:val="FF0000"/>
        </w:rP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6-1048090"&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Pr>
          <w:color w:val="FF0000"/>
        </w:rPr>
        <w:t xml:space="preserve">               </w:t>
      </w:r>
      <w:r>
        <w:rPr>
          <w:color w:val="FF0000"/>
        </w:rPr>
        <w:tab/>
      </w:r>
      <w:r w:rsidRPr="00D6485C">
        <w:rPr>
          <w:color w:val="FF0000"/>
        </w:rPr>
        <w:t>&lt;!-- no more issues --&gt;</w:t>
      </w:r>
    </w:p>
    <w:p w:rsidR="00D6485C" w:rsidRPr="00D6485C" w:rsidRDefault="00D6485C" w:rsidP="00D6485C">
      <w:pPr>
        <w:pStyle w:val="Code"/>
        <w:rPr>
          <w:color w:val="FF0000"/>
        </w:rPr>
      </w:pPr>
      <w:r w:rsidRPr="00D6485C">
        <w:rPr>
          <w:color w:val="FF0000"/>
        </w:rPr>
        <w:t xml:space="preserve">                  &lt;bpsim:Condition&gt;</w:t>
      </w:r>
    </w:p>
    <w:p w:rsidR="00D6485C" w:rsidRDefault="00D6485C" w:rsidP="00D6485C">
      <w:pPr>
        <w:pStyle w:val="Code"/>
        <w:rPr>
          <w:color w:val="FF0000"/>
        </w:rPr>
      </w:pPr>
      <w:r w:rsidRPr="00D6485C">
        <w:rPr>
          <w:color w:val="FF0000"/>
        </w:rPr>
        <w:t xml:space="preserve">                  </w:t>
      </w:r>
      <w:r>
        <w:rPr>
          <w:color w:val="FF0000"/>
        </w:rPr>
        <w:tab/>
      </w:r>
      <w:r w:rsidRPr="00D6485C">
        <w:rPr>
          <w:color w:val="FF0000"/>
        </w:rPr>
        <w:t xml:space="preserve">&lt;bpsim:ExpressionParameter instance="noOfIssues" </w:t>
      </w:r>
    </w:p>
    <w:p w:rsidR="00D6485C" w:rsidRPr="00D6485C" w:rsidRDefault="00D6485C" w:rsidP="00D6485C">
      <w:pPr>
        <w:pStyle w:val="Code"/>
        <w:ind w:left="3600" w:firstLine="720"/>
        <w:rPr>
          <w:color w:val="FF0000"/>
        </w:rPr>
      </w:pPr>
      <w:r w:rsidRPr="00D6485C">
        <w:rPr>
          <w:color w:val="FF0000"/>
        </w:rPr>
        <w:t>value="getProperty('noOfIssues') = 0"/&gt;</w:t>
      </w:r>
    </w:p>
    <w:p w:rsidR="00D6485C" w:rsidRPr="00D6485C" w:rsidRDefault="00D6485C" w:rsidP="00D6485C">
      <w:pPr>
        <w:pStyle w:val="Code"/>
        <w:rPr>
          <w:color w:val="FF0000"/>
        </w:rPr>
      </w:pPr>
      <w:r>
        <w:rPr>
          <w:color w:val="FF0000"/>
        </w:rPr>
        <w:t xml:space="preserve">        </w:t>
      </w:r>
      <w:r>
        <w:rPr>
          <w:color w:val="FF0000"/>
        </w:rPr>
        <w:tab/>
      </w:r>
      <w:r>
        <w:rPr>
          <w:color w:val="FF0000"/>
        </w:rPr>
        <w:tab/>
      </w:r>
      <w:r>
        <w:rPr>
          <w:color w:val="FF0000"/>
        </w:rPr>
        <w:tab/>
      </w:r>
      <w:r w:rsidRPr="00D6485C">
        <w:rPr>
          <w:color w:val="FF0000"/>
        </w:rPr>
        <w:t>&lt;/bpsim:Condition&gt;</w:t>
      </w:r>
    </w:p>
    <w:p w:rsidR="00D6485C" w:rsidRDefault="00D6485C" w:rsidP="00D6485C">
      <w:pPr>
        <w:pStyle w:val="Code"/>
        <w:rPr>
          <w:color w:val="FF0000"/>
        </w:rPr>
      </w:pPr>
      <w:r>
        <w:rPr>
          <w:color w:val="FF0000"/>
        </w:rPr>
        <w:t xml:space="preserve">                  </w:t>
      </w:r>
      <w:r w:rsidRPr="00D6485C">
        <w:rPr>
          <w:color w:val="FF0000"/>
        </w:rPr>
        <w:t>&lt;/bpsim:ControlParameters&gt;</w:t>
      </w:r>
      <w:r w:rsidR="00F144BE">
        <w:rPr>
          <w:color w:val="FF0000"/>
        </w:rPr>
        <w:t xml:space="preserve">  </w:t>
      </w:r>
      <w:r w:rsidR="00F144BE">
        <w:rPr>
          <w:color w:val="FF0000"/>
        </w:rPr>
        <w:tab/>
      </w:r>
    </w:p>
    <w:p w:rsidR="008819C3" w:rsidRPr="00F144BE" w:rsidRDefault="008819C3" w:rsidP="00D6485C">
      <w:pPr>
        <w:pStyle w:val="Code"/>
        <w:keepNext/>
        <w:ind w:firstLine="720"/>
        <w:rPr>
          <w:color w:val="FF0000"/>
        </w:rPr>
      </w:pPr>
      <w:r w:rsidRPr="00F144BE">
        <w:rPr>
          <w:color w:val="FF0000"/>
        </w:rPr>
        <w:t>&lt;/</w:t>
      </w:r>
      <w:r w:rsidR="00AB610F">
        <w:rPr>
          <w:color w:val="FF0000"/>
        </w:rPr>
        <w:t>bpsim:</w:t>
      </w:r>
      <w:r w:rsidRPr="00F144BE">
        <w:rPr>
          <w:color w:val="FF0000"/>
        </w:rPr>
        <w:t>ElementParameters&gt;</w:t>
      </w:r>
    </w:p>
    <w:p w:rsidR="00D6485C" w:rsidRDefault="00D6485C" w:rsidP="00D6485C">
      <w:pPr>
        <w:pStyle w:val="Caption"/>
      </w:pPr>
      <w:r>
        <w:t xml:space="preserve">XML snippet </w:t>
      </w:r>
      <w:fldSimple w:instr=" SEQ XML_snippet \* ARABIC ">
        <w:r w:rsidR="00541E1E">
          <w:rPr>
            <w:noProof/>
          </w:rPr>
          <w:t>6</w:t>
        </w:r>
      </w:fldSimple>
      <w:r>
        <w:t>: conditional flow expressions</w:t>
      </w:r>
    </w:p>
    <w:p w:rsidR="005252C5" w:rsidRDefault="00FF70AA" w:rsidP="00C73CF3">
      <w:pPr>
        <w:pStyle w:val="Heading4"/>
      </w:pPr>
      <w:bookmarkStart w:id="32" w:name="_Toc350025928"/>
      <w:r>
        <w:t xml:space="preserve">Add result </w:t>
      </w:r>
      <w:r w:rsidR="005252C5">
        <w:t>requests to the scenario element</w:t>
      </w:r>
      <w:bookmarkEnd w:id="32"/>
    </w:p>
    <w:p w:rsidR="005252C5" w:rsidRDefault="005252C5" w:rsidP="005252C5">
      <w:pPr>
        <w:pStyle w:val="Code"/>
        <w:ind w:left="720"/>
      </w:pPr>
      <w:r>
        <w:t>&lt;bpsim:Scenario</w:t>
      </w:r>
      <w:r w:rsidR="00944DC9">
        <w:t>...</w:t>
      </w:r>
      <w:r>
        <w:t>&gt;</w:t>
      </w:r>
    </w:p>
    <w:p w:rsidR="00944DC9" w:rsidRPr="00944DC9" w:rsidRDefault="00944DC9" w:rsidP="00944DC9">
      <w:pPr>
        <w:pStyle w:val="Code"/>
        <w:ind w:left="720" w:firstLine="720"/>
        <w:rPr>
          <w:color w:val="FF0000"/>
        </w:rPr>
      </w:pPr>
      <w:r w:rsidRPr="00944DC9">
        <w:rPr>
          <w:color w:val="FF0000"/>
        </w:rPr>
        <w:t>&lt;bpsim:ElementParameters elementRef="_6"&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ControlParameters&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TriggerCount&gt;</w:t>
      </w:r>
    </w:p>
    <w:p w:rsidR="00944DC9" w:rsidRPr="00944DC9" w:rsidRDefault="00944DC9" w:rsidP="00944DC9">
      <w:pPr>
        <w:pStyle w:val="Code"/>
        <w:rPr>
          <w:color w:val="FF0000"/>
        </w:rPr>
      </w:pPr>
      <w:r>
        <w:rPr>
          <w:color w:val="FF0000"/>
        </w:rPr>
        <w:t xml:space="preserve">                        </w:t>
      </w:r>
      <w:r>
        <w:rPr>
          <w:color w:val="FF0000"/>
        </w:rPr>
        <w:tab/>
      </w:r>
      <w:r w:rsidRPr="00944DC9">
        <w:rPr>
          <w:color w:val="FF0000"/>
        </w:rPr>
        <w:t>&lt;bpsim:ResultRequest&gt;count&lt;/bpsim:ResultRequest&gt;</w:t>
      </w:r>
    </w:p>
    <w:p w:rsidR="00944DC9" w:rsidRPr="00944DC9" w:rsidRDefault="00944DC9" w:rsidP="00944DC9">
      <w:pPr>
        <w:pStyle w:val="Code"/>
        <w:rPr>
          <w:color w:val="FF0000"/>
        </w:rPr>
      </w:pPr>
      <w:r>
        <w:rPr>
          <w:color w:val="FF0000"/>
        </w:rPr>
        <w:t xml:space="preserve">                        </w:t>
      </w:r>
      <w:r w:rsidRPr="00944DC9">
        <w:rPr>
          <w:color w:val="FF0000"/>
        </w:rPr>
        <w:t>&lt;/bpsim:TriggerCount&gt;</w:t>
      </w:r>
    </w:p>
    <w:p w:rsidR="00944DC9" w:rsidRPr="00944DC9" w:rsidRDefault="00944DC9" w:rsidP="00944DC9">
      <w:pPr>
        <w:pStyle w:val="Code"/>
        <w:rPr>
          <w:color w:val="FF0000"/>
        </w:rPr>
      </w:pPr>
      <w:r>
        <w:rPr>
          <w:color w:val="FF0000"/>
        </w:rPr>
        <w:t xml:space="preserve">                  </w:t>
      </w:r>
      <w:r w:rsidRPr="00944DC9">
        <w:rPr>
          <w:color w:val="FF0000"/>
        </w:rPr>
        <w:t>&lt;/bpsim:ControlParameters&gt;</w:t>
      </w:r>
    </w:p>
    <w:p w:rsidR="00944DC9" w:rsidRDefault="00944DC9" w:rsidP="00944DC9">
      <w:pPr>
        <w:pStyle w:val="Code"/>
        <w:rPr>
          <w:color w:val="FF0000"/>
        </w:rPr>
      </w:pPr>
      <w:r>
        <w:rPr>
          <w:color w:val="FF0000"/>
        </w:rPr>
        <w:t xml:space="preserve">            </w:t>
      </w:r>
      <w:r w:rsidRPr="00944DC9">
        <w:rPr>
          <w:color w:val="FF0000"/>
        </w:rPr>
        <w:t>&lt;/bpsim:ElementParameters&gt;</w:t>
      </w:r>
    </w:p>
    <w:p w:rsidR="00944DC9" w:rsidRDefault="00944DC9" w:rsidP="00944DC9">
      <w:pPr>
        <w:pStyle w:val="Code"/>
        <w:rPr>
          <w:color w:val="FF0000"/>
        </w:rPr>
      </w:pPr>
      <w:r>
        <w:rPr>
          <w:color w:val="FF0000"/>
        </w:rPr>
        <w:tab/>
      </w:r>
      <w:r>
        <w:rPr>
          <w:color w:val="FF0000"/>
        </w:rPr>
        <w:tab/>
        <w:t>...</w:t>
      </w:r>
    </w:p>
    <w:p w:rsidR="005252C5" w:rsidRPr="005252C5" w:rsidRDefault="005252C5" w:rsidP="00944DC9">
      <w:pPr>
        <w:pStyle w:val="Code"/>
        <w:ind w:left="720"/>
      </w:pPr>
      <w:r>
        <w:t>&lt;/bpsim:Scenario&gt;</w:t>
      </w:r>
    </w:p>
    <w:p w:rsidR="00FF70AA" w:rsidRPr="00FF70AA" w:rsidRDefault="005252C5" w:rsidP="00C73CF3">
      <w:pPr>
        <w:pStyle w:val="Heading4"/>
      </w:pPr>
      <w:bookmarkStart w:id="33" w:name="_Toc350025929"/>
      <w:r>
        <w:lastRenderedPageBreak/>
        <w:t>Add result requests</w:t>
      </w:r>
      <w:r w:rsidR="00FF70AA">
        <w:t xml:space="preserve"> to </w:t>
      </w:r>
      <w:r>
        <w:t>BPMN elements</w:t>
      </w:r>
      <w:bookmarkEnd w:id="33"/>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 xml:space="preserve">&lt;bpsim:ElementParameters </w:t>
      </w:r>
      <w:r w:rsidR="007B66BF">
        <w:t>elementRef</w:t>
      </w:r>
      <w:r>
        <w:t>="_6-2599544"&gt;</w:t>
      </w:r>
    </w:p>
    <w:p w:rsidR="00BC6F61" w:rsidRPr="00552F9C" w:rsidRDefault="00BC6F61" w:rsidP="00BC6F61">
      <w:pPr>
        <w:pStyle w:val="Code"/>
        <w:rPr>
          <w:color w:val="FF0000"/>
        </w:rPr>
      </w:pPr>
      <w:r>
        <w:t xml:space="preserve">          </w:t>
      </w:r>
      <w:r w:rsidRPr="00552F9C">
        <w:rPr>
          <w:color w:val="FF0000"/>
        </w:rPr>
        <w:t>&lt;bpsim:ControlParameters&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ResultRequest&gt;count&lt;/</w:t>
      </w:r>
      <w:r w:rsidR="00021145">
        <w:rPr>
          <w:color w:val="FF0000"/>
        </w:rPr>
        <w:t>bpsim:</w:t>
      </w:r>
      <w:r w:rsidRPr="00552F9C">
        <w:rPr>
          <w:color w:val="FF0000"/>
        </w:rPr>
        <w:t>ResultRequest&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ControlParameters&gt;</w:t>
      </w:r>
    </w:p>
    <w:p w:rsidR="00BC6F61" w:rsidRDefault="00BC6F61" w:rsidP="00552F9C">
      <w:pPr>
        <w:pStyle w:val="Code"/>
        <w:keepNext/>
      </w:pPr>
      <w:r>
        <w:t xml:space="preserve">      &lt;/bpsim:ElementParameters&gt;</w:t>
      </w:r>
    </w:p>
    <w:p w:rsidR="00552F9C" w:rsidRDefault="00552F9C" w:rsidP="00552F9C">
      <w:pPr>
        <w:pStyle w:val="Caption"/>
      </w:pPr>
      <w:r>
        <w:t xml:space="preserve">XML snippet </w:t>
      </w:r>
      <w:fldSimple w:instr=" SEQ XML_snippet \* ARABIC ">
        <w:r w:rsidR="00541E1E">
          <w:rPr>
            <w:noProof/>
          </w:rPr>
          <w:t>7</w:t>
        </w:r>
      </w:fldSimple>
      <w:r>
        <w:t>: Request instance count results</w:t>
      </w:r>
    </w:p>
    <w:p w:rsidR="002A794C" w:rsidRDefault="002A794C" w:rsidP="002A794C">
      <w:pPr>
        <w:pStyle w:val="Heading2"/>
      </w:pPr>
      <w:bookmarkStart w:id="34" w:name="_Toc350025930"/>
      <w:r>
        <w:t>Simulation scenario 2: Validate control perspective of primary and secondary paths</w:t>
      </w:r>
      <w:bookmarkEnd w:id="34"/>
    </w:p>
    <w:p w:rsidR="002A794C" w:rsidRDefault="002A794C" w:rsidP="002A794C">
      <w:pPr>
        <w:pStyle w:val="Heading3"/>
      </w:pPr>
      <w:bookmarkStart w:id="35" w:name="_Toc350025931"/>
      <w:r>
        <w:t>Approach / Hypothesis</w:t>
      </w:r>
      <w:bookmarkEnd w:id="35"/>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36" w:name="_Toc350025932"/>
      <w:r>
        <w:t>Goals</w:t>
      </w:r>
      <w:bookmarkEnd w:id="36"/>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37" w:name="_Toc350025933"/>
      <w:r>
        <w:t xml:space="preserve">Identification of </w:t>
      </w:r>
      <w:r w:rsidR="00954A1A">
        <w:t>simulation parameters</w:t>
      </w:r>
      <w:bookmarkEnd w:id="37"/>
    </w:p>
    <w:p w:rsidR="002A794C" w:rsidRDefault="002A794C" w:rsidP="00B80289">
      <w:pPr>
        <w:pStyle w:val="Heading4"/>
      </w:pPr>
      <w:bookmarkStart w:id="38" w:name="_Toc350025934"/>
      <w:r>
        <w:t>Process Trigge</w:t>
      </w:r>
      <w:r w:rsidR="00B80289">
        <w:t>r(s):</w:t>
      </w:r>
      <w:bookmarkEnd w:id="38"/>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39" w:name="_Toc350025935"/>
      <w:r>
        <w:t>Activity Durations</w:t>
      </w:r>
      <w:bookmarkEnd w:id="39"/>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40" w:name="_Toc350025936"/>
      <w:r>
        <w:t>Decision points</w:t>
      </w:r>
      <w:bookmarkEnd w:id="40"/>
    </w:p>
    <w:p w:rsidR="00D548C3" w:rsidRPr="00D548C3" w:rsidRDefault="00D548C3" w:rsidP="00D548C3">
      <w:r>
        <w:t xml:space="preserve">No additional decision points need to be modeled. </w:t>
      </w:r>
    </w:p>
    <w:p w:rsidR="00D548C3" w:rsidRDefault="00D548C3" w:rsidP="00D548C3">
      <w:pPr>
        <w:pStyle w:val="Heading4"/>
      </w:pPr>
      <w:bookmarkStart w:id="41" w:name="_Toc350025937"/>
      <w:r>
        <w:t>Resources</w:t>
      </w:r>
      <w:bookmarkEnd w:id="41"/>
    </w:p>
    <w:p w:rsidR="00D548C3" w:rsidRDefault="00D548C3" w:rsidP="00D548C3">
      <w:r>
        <w:t xml:space="preserve">This example does not deal with the resource perspective. </w:t>
      </w:r>
    </w:p>
    <w:p w:rsidR="00E95E88" w:rsidRDefault="00D548C3" w:rsidP="002A794C">
      <w:pPr>
        <w:pStyle w:val="Heading4"/>
      </w:pPr>
      <w:bookmarkStart w:id="42" w:name="_Toc350025938"/>
      <w:r>
        <w:t>Results requested</w:t>
      </w:r>
      <w:bookmarkEnd w:id="42"/>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43" w:name="_Toc350025939"/>
      <w:r>
        <w:t>How the model provides for that data to be captured</w:t>
      </w:r>
      <w:bookmarkEnd w:id="43"/>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lastRenderedPageBreak/>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Add parameters to the secondary path’s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44" w:name="_Toc350025940"/>
      <w:r>
        <w:rPr>
          <w:rFonts w:eastAsiaTheme="majorEastAsia"/>
        </w:rPr>
        <w:t>Define an additional scenario element</w:t>
      </w:r>
      <w:bookmarkEnd w:id="44"/>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bpsim:</w:t>
      </w:r>
      <w:r w:rsidR="00CC6566">
        <w:t>BPSimData</w:t>
      </w:r>
      <w:r>
        <w:t xml:space="preserve"> xmlns:bpsim="</w:t>
      </w:r>
      <w:r w:rsidRPr="001A6972">
        <w:t>http://www.bpsim.org/schemas/1.0"</w:t>
      </w:r>
      <w:r>
        <w:t>&gt;</w:t>
      </w:r>
    </w:p>
    <w:p w:rsidR="00552F9C" w:rsidRPr="00552F9C" w:rsidRDefault="00552F9C" w:rsidP="00552F9C">
      <w:pPr>
        <w:pStyle w:val="Code"/>
        <w:ind w:left="720"/>
      </w:pPr>
      <w:r>
        <w:t xml:space="preserve">    </w:t>
      </w:r>
      <w:r w:rsidRPr="00552F9C">
        <w:t xml:space="preserve">&lt;bpsim:Scenario id="default" name="Scenario 1: Main flow only"    </w:t>
      </w:r>
    </w:p>
    <w:p w:rsidR="00552F9C" w:rsidRPr="00552F9C" w:rsidRDefault="00552F9C" w:rsidP="00552F9C">
      <w:pPr>
        <w:pStyle w:val="Code"/>
        <w:ind w:left="720"/>
      </w:pPr>
      <w:r w:rsidRPr="00552F9C">
        <w:t xml:space="preserve">                  author="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bpsim:Scenario&gt;</w:t>
      </w:r>
    </w:p>
    <w:p w:rsidR="00FD7748" w:rsidRDefault="00552F9C" w:rsidP="00552F9C">
      <w:pPr>
        <w:pStyle w:val="Code"/>
        <w:ind w:left="720"/>
        <w:rPr>
          <w:color w:val="FF0000"/>
        </w:rPr>
      </w:pPr>
      <w:r>
        <w:rPr>
          <w:color w:val="FF0000"/>
        </w:rPr>
        <w:t xml:space="preserve">    </w:t>
      </w:r>
      <w:r w:rsidRPr="00FF70AA">
        <w:rPr>
          <w:color w:val="FF0000"/>
        </w:rPr>
        <w:t>&lt;</w:t>
      </w:r>
      <w:r>
        <w:rPr>
          <w:color w:val="FF0000"/>
        </w:rPr>
        <w:t>bpsim:</w:t>
      </w:r>
      <w:r w:rsidRPr="00FF70AA">
        <w:rPr>
          <w:color w:val="FF0000"/>
        </w:rPr>
        <w:t>Scenario id="</w:t>
      </w:r>
      <w:r>
        <w:rPr>
          <w:color w:val="FF0000"/>
        </w:rPr>
        <w:t xml:space="preserve">S2" </w:t>
      </w:r>
      <w:r w:rsidR="00FD7748">
        <w:rPr>
          <w:color w:val="FF0000"/>
        </w:rPr>
        <w:t>inherits=</w:t>
      </w:r>
      <w:r w:rsidR="00FD7748" w:rsidRPr="00FF70AA">
        <w:rPr>
          <w:color w:val="FF0000"/>
        </w:rPr>
        <w:t>"</w:t>
      </w:r>
      <w:r w:rsidR="00FD7748">
        <w:rPr>
          <w:color w:val="FF0000"/>
        </w:rPr>
        <w:t>default"</w:t>
      </w:r>
    </w:p>
    <w:p w:rsidR="00552F9C" w:rsidRPr="00FF70AA" w:rsidRDefault="00552F9C" w:rsidP="00FD7748">
      <w:pPr>
        <w:pStyle w:val="Code"/>
        <w:ind w:left="1440" w:firstLine="720"/>
        <w:rPr>
          <w:color w:val="FF0000"/>
        </w:rPr>
      </w:pPr>
      <w:r>
        <w:rPr>
          <w:color w:val="FF0000"/>
        </w:rPr>
        <w:t>name="</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r>
        <w:rPr>
          <w:color w:val="FF0000"/>
        </w:rPr>
        <w:t>bpsim:Scenario&gt;</w:t>
      </w:r>
    </w:p>
    <w:p w:rsidR="00552F9C" w:rsidRDefault="00552F9C" w:rsidP="00776992">
      <w:pPr>
        <w:pStyle w:val="Code"/>
        <w:keepNext/>
        <w:ind w:left="720"/>
      </w:pPr>
      <w:r>
        <w:t>&lt;/bpsim:</w:t>
      </w:r>
      <w:r w:rsidR="00CC6566">
        <w:t>BPSimData</w:t>
      </w:r>
      <w:r>
        <w:t>&gt;</w:t>
      </w:r>
    </w:p>
    <w:p w:rsidR="006161E8" w:rsidRPr="006161E8" w:rsidRDefault="00776992" w:rsidP="00776992">
      <w:pPr>
        <w:pStyle w:val="Caption"/>
      </w:pPr>
      <w:r>
        <w:t xml:space="preserve">XML snippet </w:t>
      </w:r>
      <w:fldSimple w:instr=" SEQ XML_snippet \* ARABIC ">
        <w:r w:rsidR="00541E1E">
          <w:rPr>
            <w:noProof/>
          </w:rPr>
          <w:t>8</w:t>
        </w:r>
      </w:fldSimple>
      <w:r>
        <w:t>: Adding an additional scenario</w:t>
      </w:r>
    </w:p>
    <w:p w:rsidR="005771F6" w:rsidRDefault="00D9211E" w:rsidP="00D9211E">
      <w:pPr>
        <w:pStyle w:val="Heading4"/>
        <w:rPr>
          <w:rFonts w:eastAsiaTheme="majorEastAsia"/>
        </w:rPr>
      </w:pPr>
      <w:bookmarkStart w:id="45" w:name="_Toc350025941"/>
      <w:r>
        <w:rPr>
          <w:rFonts w:eastAsiaTheme="majorEastAsia"/>
        </w:rPr>
        <w:t>Add parameters to the secondary path’s start event</w:t>
      </w:r>
      <w:bookmarkEnd w:id="45"/>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7F7C6A" w:rsidRDefault="007F7C6A" w:rsidP="007F7C6A">
      <w:pPr>
        <w:pStyle w:val="Code"/>
        <w:ind w:left="720"/>
      </w:pPr>
      <w:r>
        <w:t xml:space="preserve">&lt;bpsim:Scenario </w:t>
      </w:r>
    </w:p>
    <w:p w:rsidR="007F7C6A" w:rsidRPr="007F7C6A" w:rsidRDefault="007F7C6A" w:rsidP="007F7C6A">
      <w:pPr>
        <w:pStyle w:val="Code"/>
        <w:ind w:left="720"/>
        <w:rPr>
          <w:color w:val="FF0000"/>
        </w:rPr>
      </w:pPr>
      <w:r>
        <w:tab/>
      </w:r>
      <w:r w:rsidRPr="007F7C6A">
        <w:rPr>
          <w:color w:val="FF0000"/>
        </w:rPr>
        <w:t xml:space="preserve">&lt;bpsim:ElementParameters </w:t>
      </w:r>
      <w:r w:rsidR="007B66BF">
        <w:rPr>
          <w:color w:val="FF0000"/>
        </w:rPr>
        <w:t>elementRef</w:t>
      </w:r>
      <w:r w:rsidRPr="007F7C6A">
        <w:rPr>
          <w:color w:val="FF0000"/>
        </w:rPr>
        <w:t>="_6-2166825"&gt;</w:t>
      </w:r>
    </w:p>
    <w:p w:rsidR="007F7C6A" w:rsidRPr="007F7C6A" w:rsidRDefault="007F7C6A" w:rsidP="007F7C6A">
      <w:pPr>
        <w:pStyle w:val="Code"/>
        <w:ind w:left="720"/>
        <w:rPr>
          <w:color w:val="FF0000"/>
        </w:rPr>
      </w:pPr>
      <w:r w:rsidRPr="007F7C6A">
        <w:rPr>
          <w:color w:val="FF0000"/>
        </w:rPr>
        <w:tab/>
      </w:r>
      <w:r w:rsidRPr="007F7C6A">
        <w:rPr>
          <w:color w:val="FF0000"/>
        </w:rPr>
        <w:tab/>
        <w:t>&lt;bpsim:ControlParameters&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bpsim:InterTriggerTimer&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r>
      <w:r w:rsidRPr="007F7C6A">
        <w:rPr>
          <w:color w:val="FF0000"/>
        </w:rPr>
        <w:tab/>
        <w:t>&lt;bpsim:ResultRequest&gt;count&lt;/bpsim:ResultReques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r>
      <w:r w:rsidRPr="007F7C6A">
        <w:rPr>
          <w:color w:val="FF0000"/>
        </w:rPr>
        <w:tab/>
        <w:t>&lt;bpsim:DurationParameter value="PT0M"/&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bpsim:InterTriggerTimer&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bpsim:Probability&gt;0.05&lt;/bpsim:Probability&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bpsim:TriggerCount&gt;1&lt;/bpsim:TriggerCount&gt;</w:t>
      </w:r>
    </w:p>
    <w:p w:rsidR="007F7C6A" w:rsidRPr="007F7C6A" w:rsidRDefault="007F7C6A" w:rsidP="007F7C6A">
      <w:pPr>
        <w:pStyle w:val="Code"/>
        <w:ind w:left="720"/>
        <w:rPr>
          <w:color w:val="FF0000"/>
        </w:rPr>
      </w:pPr>
      <w:r w:rsidRPr="007F7C6A">
        <w:rPr>
          <w:color w:val="FF0000"/>
        </w:rPr>
        <w:tab/>
      </w:r>
      <w:r w:rsidRPr="007F7C6A">
        <w:rPr>
          <w:color w:val="FF0000"/>
        </w:rPr>
        <w:tab/>
        <w:t>&lt;/bpsim:ControlParameters&gt;</w:t>
      </w:r>
    </w:p>
    <w:p w:rsidR="007F7C6A" w:rsidRPr="007F7C6A" w:rsidRDefault="007F7C6A" w:rsidP="007F7C6A">
      <w:pPr>
        <w:pStyle w:val="Code"/>
        <w:ind w:left="720"/>
        <w:rPr>
          <w:color w:val="FF0000"/>
        </w:rPr>
      </w:pPr>
      <w:r w:rsidRPr="007F7C6A">
        <w:rPr>
          <w:color w:val="FF0000"/>
        </w:rPr>
        <w:tab/>
        <w:t>&lt;/bpsim:ElementParameters&gt;</w:t>
      </w:r>
    </w:p>
    <w:p w:rsidR="007F7C6A" w:rsidRDefault="007F7C6A" w:rsidP="007F7C6A">
      <w:pPr>
        <w:pStyle w:val="Code"/>
        <w:ind w:left="720"/>
      </w:pPr>
      <w:r>
        <w:tab/>
        <w:t>...</w:t>
      </w:r>
    </w:p>
    <w:p w:rsidR="00D9211E" w:rsidRDefault="007F7C6A" w:rsidP="00126B3A">
      <w:pPr>
        <w:pStyle w:val="Code"/>
        <w:keepNext/>
        <w:ind w:left="720"/>
      </w:pPr>
      <w:r>
        <w:t>&lt;/bpsim:Scenario&gt;</w:t>
      </w:r>
      <w:r w:rsidR="00D9211E">
        <w:t xml:space="preserve"> </w:t>
      </w:r>
    </w:p>
    <w:p w:rsidR="007F7C6A" w:rsidRPr="00D9211E" w:rsidRDefault="00126B3A" w:rsidP="00126B3A">
      <w:pPr>
        <w:pStyle w:val="Caption"/>
      </w:pPr>
      <w:r>
        <w:t xml:space="preserve">XML snippet </w:t>
      </w:r>
      <w:fldSimple w:instr=" SEQ XML_snippet \* ARABIC ">
        <w:r w:rsidR="00541E1E">
          <w:rPr>
            <w:noProof/>
          </w:rPr>
          <w:t>9</w:t>
        </w:r>
      </w:fldSimple>
      <w:r>
        <w:t>: Parameters for the ‘Repairs aborted’ event.</w:t>
      </w:r>
    </w:p>
    <w:p w:rsidR="005407BB" w:rsidRDefault="005407BB" w:rsidP="005407BB">
      <w:pPr>
        <w:pStyle w:val="Heading2"/>
        <w:rPr>
          <w:noProof/>
        </w:rPr>
      </w:pPr>
      <w:bookmarkStart w:id="46" w:name="_Toc350025942"/>
      <w:r>
        <w:rPr>
          <w:noProof/>
        </w:rPr>
        <w:t>Conclusions and further investigations</w:t>
      </w:r>
      <w:bookmarkEnd w:id="46"/>
    </w:p>
    <w:p w:rsidR="00A57545" w:rsidRDefault="00A57545" w:rsidP="00A57545">
      <w:pPr>
        <w:spacing w:before="0" w:after="0"/>
        <w:jc w:val="both"/>
      </w:pPr>
      <w:r w:rsidRPr="00A57545">
        <w:rPr>
          <w:i/>
        </w:rPr>
        <w:t>Where</w:t>
      </w:r>
      <w:r>
        <w:t xml:space="preserve"> the repair is aborted is not </w:t>
      </w:r>
      <w:r w:rsidR="00D6485C">
        <w:t>defined in this</w:t>
      </w:r>
      <w:r>
        <w:t xml:space="preserv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lastRenderedPageBreak/>
        <w:br w:type="page"/>
      </w:r>
    </w:p>
    <w:p w:rsidR="00DA5760" w:rsidRDefault="00DA5760" w:rsidP="00DA5760">
      <w:pPr>
        <w:pStyle w:val="Heading1"/>
      </w:pPr>
      <w:bookmarkStart w:id="47" w:name="_Toc350025943"/>
      <w:r>
        <w:lastRenderedPageBreak/>
        <w:t>Example 2: Originating a home loan</w:t>
      </w:r>
      <w:bookmarkEnd w:id="47"/>
    </w:p>
    <w:p w:rsidR="00DA5760" w:rsidRDefault="00DA5760" w:rsidP="00DA5760">
      <w:pPr>
        <w:pStyle w:val="Heading2"/>
      </w:pPr>
      <w:bookmarkStart w:id="48" w:name="_Toc350025944"/>
      <w:r>
        <w:t>Use</w:t>
      </w:r>
      <w:r>
        <w:rPr>
          <w:rFonts w:eastAsia="Liberation Sans"/>
        </w:rPr>
        <w:t xml:space="preserve"> </w:t>
      </w:r>
      <w:r>
        <w:t>Case</w:t>
      </w:r>
      <w:r>
        <w:rPr>
          <w:rFonts w:eastAsia="Liberation Sans"/>
        </w:rPr>
        <w:t>: Originate a home loan</w:t>
      </w:r>
      <w:bookmarkEnd w:id="48"/>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Borrower,  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49" w:name="_Toc350025945"/>
      <w:r>
        <w:t>Process Description</w:t>
      </w:r>
      <w:bookmarkEnd w:id="49"/>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4F3213">
      <w:pPr>
        <w:pStyle w:val="ListParagraph"/>
        <w:numPr>
          <w:ilvl w:val="0"/>
          <w:numId w:val="5"/>
        </w:numPr>
      </w:pPr>
      <w:r>
        <w:t>The Loan Officer then closes out the approved case file</w:t>
      </w:r>
      <w:r w:rsidR="00345F6A">
        <w:t>.</w:t>
      </w:r>
    </w:p>
    <w:p w:rsidR="00DA5760" w:rsidRDefault="00DA5760" w:rsidP="00DA5760">
      <w:pPr>
        <w:sectPr w:rsidR="00DA5760" w:rsidSect="00DA5760">
          <w:pgSz w:w="12240" w:h="15840"/>
          <w:pgMar w:top="1134" w:right="1134" w:bottom="1134" w:left="1134" w:header="720" w:footer="720" w:gutter="0"/>
          <w:cols w:space="720"/>
          <w:formProt w:val="0"/>
          <w:docGrid w:linePitch="360"/>
        </w:sectPr>
      </w:pPr>
    </w:p>
    <w:p w:rsidR="00DA5760" w:rsidRDefault="00DA5760" w:rsidP="00DA5760"/>
    <w:p w:rsidR="00DA5760" w:rsidRPr="0017517F" w:rsidRDefault="00DA5760" w:rsidP="00DA5760">
      <w:pPr>
        <w:pStyle w:val="Heading2"/>
      </w:pPr>
      <w:bookmarkStart w:id="50" w:name="_Toc350025946"/>
      <w:r w:rsidRPr="0017517F">
        <w:t>BPMN 2.0 Diagram of</w:t>
      </w:r>
      <w:r>
        <w:t>: Originate a home loan</w:t>
      </w:r>
      <w:bookmarkEnd w:id="50"/>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8pt;height:408.75pt" o:ole="">
            <v:imagedata r:id="rId14" o:title=""/>
          </v:shape>
          <o:OLEObject Type="Embed" ProgID="Visio.Drawing.11" ShapeID="_x0000_i1026" DrawAspect="Content" ObjectID="_1423767756" r:id="rId15"/>
        </w:object>
      </w:r>
    </w:p>
    <w:p w:rsidR="00DA5760" w:rsidRDefault="00DA5760" w:rsidP="00135473">
      <w:pPr>
        <w:pStyle w:val="Heading2"/>
      </w:pPr>
      <w:bookmarkStart w:id="51" w:name="_Toc350025947"/>
      <w:r>
        <w:lastRenderedPageBreak/>
        <w:t xml:space="preserve">Simulation scenario 1: </w:t>
      </w:r>
      <w:r w:rsidR="00916EC6">
        <w:t xml:space="preserve">Explore </w:t>
      </w:r>
      <w:r w:rsidR="00DB25FA">
        <w:t xml:space="preserve">temporal </w:t>
      </w:r>
      <w:r w:rsidR="00916EC6">
        <w:t>perspective</w:t>
      </w:r>
      <w:bookmarkEnd w:id="51"/>
      <w:r>
        <w:t xml:space="preserve">  </w:t>
      </w:r>
    </w:p>
    <w:p w:rsidR="004948E3" w:rsidRDefault="004948E3" w:rsidP="004948E3">
      <w:pPr>
        <w:pStyle w:val="Heading3"/>
      </w:pPr>
      <w:bookmarkStart w:id="52" w:name="_Toc350025948"/>
      <w:r>
        <w:t>Approach / Hypothesis</w:t>
      </w:r>
      <w:bookmarkEnd w:id="52"/>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Specifically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53" w:name="_Toc350025949"/>
      <w:r>
        <w:t>Goal</w:t>
      </w:r>
      <w:bookmarkEnd w:id="53"/>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54" w:name="_Toc350025950"/>
      <w:r>
        <w:t xml:space="preserve">Identification of </w:t>
      </w:r>
      <w:r w:rsidR="00954A1A">
        <w:t>simulation parameters</w:t>
      </w:r>
      <w:bookmarkEnd w:id="54"/>
    </w:p>
    <w:p w:rsidR="00DA5760" w:rsidRDefault="00DA5760" w:rsidP="00DA5760">
      <w:r>
        <w:t xml:space="preserve">The simulation inputs are as follows: </w:t>
      </w:r>
    </w:p>
    <w:p w:rsidR="00BE7346" w:rsidRDefault="00416099" w:rsidP="005771F6">
      <w:pPr>
        <w:pStyle w:val="Heading4"/>
      </w:pPr>
      <w:bookmarkStart w:id="55" w:name="_Toc350025951"/>
      <w:r>
        <w:t>Simulation parameters</w:t>
      </w:r>
      <w:bookmarkEnd w:id="55"/>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r w:rsidR="00BE7346">
        <w:t>.</w:t>
      </w:r>
      <w:r>
        <w:t xml:space="preserve"> </w:t>
      </w:r>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56" w:name="_Toc350025952"/>
      <w:r>
        <w:t>Process Triggers</w:t>
      </w:r>
      <w:bookmarkEnd w:id="56"/>
    </w:p>
    <w:p w:rsidR="00DA5760" w:rsidRDefault="00DA5760" w:rsidP="004F3213">
      <w:pPr>
        <w:pStyle w:val="ListParagraph"/>
        <w:numPr>
          <w:ilvl w:val="0"/>
          <w:numId w:val="6"/>
        </w:numPr>
      </w:pPr>
      <w:r>
        <w:t>30 loan applications for a</w:t>
      </w:r>
      <w:r w:rsidR="00EB1D9D">
        <w:t>n eight hour</w:t>
      </w:r>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mins as the </w:t>
      </w:r>
      <w:r w:rsidR="00F64B52" w:rsidRPr="00CB05E2">
        <w:t>most likely value (</w:t>
      </w:r>
      <w:r w:rsidR="00CC62D8" w:rsidRPr="00CB05E2">
        <w:t>mode</w:t>
      </w:r>
      <w:r w:rsidR="00F64B52" w:rsidRPr="00CB05E2">
        <w:t>) ;</w:t>
      </w:r>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 xml:space="preserve">10 </w:t>
      </w:r>
      <w:r w:rsidR="00E93297" w:rsidRPr="00CB05E2">
        <w:t xml:space="preserve">and </w:t>
      </w:r>
      <w:r w:rsidRPr="00CB05E2">
        <w:t>;</w:t>
      </w:r>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mins as the </w:t>
      </w:r>
      <w:r w:rsidR="00F64B52" w:rsidRPr="00CB05E2">
        <w:t>as the most likely value (mode) ;</w:t>
      </w:r>
    </w:p>
    <w:p w:rsidR="00CC62D8" w:rsidRPr="00CB05E2" w:rsidRDefault="00CC62D8" w:rsidP="004F3213">
      <w:pPr>
        <w:pStyle w:val="ListParagraph"/>
        <w:numPr>
          <w:ilvl w:val="1"/>
          <w:numId w:val="6"/>
        </w:numPr>
      </w:pPr>
      <w:r w:rsidRPr="00CB05E2">
        <w:lastRenderedPageBreak/>
        <w:t>Min:  4 and ;</w:t>
      </w:r>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57" w:name="_Toc350025953"/>
      <w:r>
        <w:t>Activity Durations</w:t>
      </w:r>
      <w:bookmarkEnd w:id="57"/>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mins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Record Loan Application: 20 mins</w:t>
      </w:r>
      <w:r w:rsidR="009140EC">
        <w:t>, σ 1</w:t>
      </w:r>
    </w:p>
    <w:p w:rsidR="00DA5760" w:rsidRDefault="009140EC" w:rsidP="004F3213">
      <w:pPr>
        <w:pStyle w:val="ListParagraph"/>
        <w:numPr>
          <w:ilvl w:val="1"/>
          <w:numId w:val="6"/>
        </w:numPr>
      </w:pPr>
      <w:r>
        <w:t xml:space="preserve">Verify employment: 30 mins,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Review title report: 20 mins</w:t>
      </w:r>
      <w:r w:rsidR="009140EC" w:rsidRPr="009140EC">
        <w:t>, σ 2</w:t>
      </w:r>
    </w:p>
    <w:p w:rsidR="00DA5760" w:rsidRDefault="00DA5760" w:rsidP="004F3213">
      <w:pPr>
        <w:pStyle w:val="ListParagraph"/>
        <w:numPr>
          <w:ilvl w:val="1"/>
          <w:numId w:val="6"/>
        </w:numPr>
      </w:pPr>
      <w:r>
        <w:t>Review loan application: 30 mins</w:t>
      </w:r>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mins, σ </w:t>
      </w:r>
      <w:r w:rsidR="00807395">
        <w:t>0.25</w:t>
      </w:r>
    </w:p>
    <w:p w:rsidR="009140EC" w:rsidRDefault="009140EC" w:rsidP="004F3213">
      <w:pPr>
        <w:pStyle w:val="ListParagraph"/>
        <w:numPr>
          <w:ilvl w:val="1"/>
          <w:numId w:val="6"/>
        </w:numPr>
      </w:pPr>
      <w:r>
        <w:t>Close out approval: 10 mins</w:t>
      </w:r>
      <w:r w:rsidRPr="009140EC">
        <w:t xml:space="preserve">, σ </w:t>
      </w:r>
      <w:r w:rsidR="00807395">
        <w:t>0.25</w:t>
      </w:r>
    </w:p>
    <w:p w:rsidR="009140EC" w:rsidRDefault="009140EC" w:rsidP="004F3213">
      <w:pPr>
        <w:pStyle w:val="ListParagraph"/>
        <w:numPr>
          <w:ilvl w:val="1"/>
          <w:numId w:val="6"/>
        </w:numPr>
      </w:pPr>
      <w:r>
        <w:t xml:space="preserve">Underwrite loan with terms: </w:t>
      </w:r>
      <w:r w:rsidR="00807395">
        <w:t>45 mins</w:t>
      </w:r>
      <w:r w:rsidR="00C222A5" w:rsidRPr="00C222A5">
        <w:t>, σ 1</w:t>
      </w:r>
      <w:r w:rsidR="00EA0551">
        <w:t>0, truncated at 12</w:t>
      </w:r>
      <w:r w:rsidR="00C222A5">
        <w:t>0 mins</w:t>
      </w:r>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58" w:name="_Toc350025954"/>
      <w:r>
        <w:t>Decision points</w:t>
      </w:r>
      <w:bookmarkEnd w:id="58"/>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59" w:name="_Toc350025955"/>
      <w:r>
        <w:t>R</w:t>
      </w:r>
      <w:r w:rsidR="00F808BA">
        <w:t>esources</w:t>
      </w:r>
      <w:bookmarkEnd w:id="59"/>
    </w:p>
    <w:p w:rsidR="0031384E" w:rsidRDefault="00F808BA" w:rsidP="00F808BA">
      <w:r>
        <w:t>This example does not deal with the resource perspective.</w:t>
      </w:r>
    </w:p>
    <w:p w:rsidR="00F808BA" w:rsidRDefault="00F808BA" w:rsidP="00F808BA">
      <w:pPr>
        <w:pStyle w:val="Heading4"/>
      </w:pPr>
      <w:bookmarkStart w:id="60" w:name="_Toc350025956"/>
      <w:r>
        <w:t>Results</w:t>
      </w:r>
      <w:r w:rsidR="007C0970">
        <w:t xml:space="preserve"> requested</w:t>
      </w:r>
      <w:bookmarkEnd w:id="60"/>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p>
    <w:p w:rsidR="00031D0C" w:rsidRDefault="00031D0C" w:rsidP="00031D0C">
      <w:pPr>
        <w:pStyle w:val="Heading3"/>
      </w:pPr>
      <w:bookmarkStart w:id="61" w:name="_Toc350025957"/>
      <w:r w:rsidRPr="0017517F">
        <w:t>How the model provides for that data to be captured</w:t>
      </w:r>
      <w:bookmarkEnd w:id="61"/>
    </w:p>
    <w:p w:rsidR="00031D0C" w:rsidRDefault="00031D0C" w:rsidP="00031D0C">
      <w:pPr>
        <w:spacing w:before="0" w:after="0"/>
      </w:pPr>
      <w:r>
        <w:t xml:space="preserve">In summary we will: </w:t>
      </w:r>
    </w:p>
    <w:p w:rsidR="00031D0C" w:rsidRDefault="00031D0C" w:rsidP="004F3213">
      <w:pPr>
        <w:pStyle w:val="Textbody"/>
        <w:numPr>
          <w:ilvl w:val="0"/>
          <w:numId w:val="12"/>
        </w:numPr>
      </w:pPr>
      <w:r>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lastRenderedPageBreak/>
        <w:t xml:space="preserve">Add parameters controlling the flows from decision points. </w:t>
      </w:r>
    </w:p>
    <w:p w:rsidR="006B69AC" w:rsidRDefault="006B69AC" w:rsidP="004F3213">
      <w:pPr>
        <w:pStyle w:val="Textbody"/>
        <w:numPr>
          <w:ilvl w:val="0"/>
          <w:numId w:val="12"/>
        </w:numPr>
      </w:pPr>
      <w:r>
        <w:t xml:space="preserve">Add result parameters for the minimum, maximum and mean processing times.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62" w:name="_Toc350025958"/>
      <w:r>
        <w:t>Add parameters controlling the occurrence of start events</w:t>
      </w:r>
      <w:bookmarkEnd w:id="62"/>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r w:rsidR="00CC6566">
        <w:t>BPSimData</w:t>
      </w:r>
      <w:r>
        <w:t xml:space="preserve"> element as the model root and to that add the scenario and parameters.</w:t>
      </w:r>
    </w:p>
    <w:p w:rsidR="003B7BD0" w:rsidRDefault="003B7BD0" w:rsidP="003B7BD0">
      <w:pPr>
        <w:pStyle w:val="Code"/>
      </w:pPr>
      <w:r>
        <w:t xml:space="preserve">    &lt;</w:t>
      </w:r>
      <w:r w:rsidR="001A6972">
        <w:t>bpsim:</w:t>
      </w:r>
      <w:r w:rsidR="00CC6566">
        <w:t>BPSimData</w:t>
      </w:r>
      <w:r>
        <w:t xml:space="preserve"> xmlns:</w:t>
      </w:r>
      <w:r w:rsidR="006B69AC">
        <w:t>bpsim</w:t>
      </w:r>
      <w:r>
        <w:t>="</w:t>
      </w:r>
      <w:r w:rsidR="006B69AC" w:rsidRPr="006B69AC">
        <w:t>http://www.bpsim.org/schemas/1.0</w:t>
      </w:r>
      <w:r>
        <w:t>"&gt;</w:t>
      </w:r>
    </w:p>
    <w:p w:rsidR="003B7BD0" w:rsidRDefault="003B7BD0" w:rsidP="003B7BD0">
      <w:pPr>
        <w:pStyle w:val="Code"/>
      </w:pPr>
      <w:r>
        <w:t xml:space="preserve">        &lt;</w:t>
      </w:r>
      <w:r w:rsidR="001A6972">
        <w:t>bpsim:</w:t>
      </w:r>
      <w:r>
        <w:t>Scenario id="default" name="Scenario"&gt;</w:t>
      </w:r>
    </w:p>
    <w:p w:rsidR="003B7BD0" w:rsidRPr="00EF36E6" w:rsidRDefault="003B7BD0" w:rsidP="003B7BD0">
      <w:pPr>
        <w:pStyle w:val="Code"/>
        <w:rPr>
          <w:color w:val="FF0000"/>
        </w:rPr>
      </w:pPr>
      <w:r>
        <w:t xml:space="preserve">            </w:t>
      </w:r>
      <w:r w:rsidRPr="00EF36E6">
        <w:rPr>
          <w:color w:val="FF0000"/>
        </w:rPr>
        <w:t>&lt;</w:t>
      </w:r>
      <w:r w:rsidR="001A6972">
        <w:rPr>
          <w:color w:val="FF0000"/>
        </w:rPr>
        <w:t>bpsim:</w:t>
      </w:r>
      <w:r w:rsidRPr="00EF36E6">
        <w:rPr>
          <w:color w:val="FF0000"/>
        </w:rPr>
        <w:t xml:space="preserve">ElementParameters </w:t>
      </w:r>
      <w:r w:rsidR="007B66BF">
        <w:rPr>
          <w:color w:val="FF0000"/>
        </w:rPr>
        <w:t>elementRef</w:t>
      </w:r>
      <w:r w:rsidRPr="00EF36E6">
        <w:rPr>
          <w:color w:val="FF0000"/>
        </w:rPr>
        <w:t>="_6-195657"&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ControlParameters&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InterTriggerTimer&gt;</w:t>
      </w:r>
    </w:p>
    <w:p w:rsidR="00B35358" w:rsidRDefault="003B7BD0" w:rsidP="003B7BD0">
      <w:pPr>
        <w:pStyle w:val="Code"/>
        <w:rPr>
          <w:color w:val="FF0000"/>
        </w:rPr>
      </w:pPr>
      <w:r w:rsidRPr="00EF36E6">
        <w:rPr>
          <w:color w:val="FF0000"/>
        </w:rPr>
        <w:t xml:space="preserve">                        </w:t>
      </w:r>
      <w:r w:rsidR="00B35358" w:rsidRPr="00B35358">
        <w:rPr>
          <w:color w:val="FF0000"/>
        </w:rPr>
        <w:t>bpsim:TriangularDistribution</w:t>
      </w:r>
    </w:p>
    <w:p w:rsidR="003B7BD0" w:rsidRPr="00EF36E6" w:rsidRDefault="00B35358" w:rsidP="00B35358">
      <w:pPr>
        <w:pStyle w:val="Code"/>
        <w:ind w:left="3600" w:firstLine="720"/>
        <w:rPr>
          <w:color w:val="FF0000"/>
        </w:rPr>
      </w:pPr>
      <w:r w:rsidRPr="00B35358">
        <w:rPr>
          <w:color w:val="FF0000"/>
        </w:rPr>
        <w:t xml:space="preserve">min="10" max="30" </w:t>
      </w:r>
      <w:r w:rsidR="00D6485C">
        <w:rPr>
          <w:color w:val="FF0000"/>
        </w:rPr>
        <w:t>mode</w:t>
      </w:r>
      <w:r w:rsidRPr="00B35358">
        <w:rPr>
          <w:color w:val="FF0000"/>
        </w:rPr>
        <w:t>="16"/&gt;</w:t>
      </w:r>
    </w:p>
    <w:p w:rsidR="003B7BD0" w:rsidRPr="00EF36E6" w:rsidRDefault="00EF36E6" w:rsidP="003B7BD0">
      <w:pPr>
        <w:pStyle w:val="Code"/>
        <w:rPr>
          <w:color w:val="FF0000"/>
        </w:rPr>
      </w:pPr>
      <w:r w:rsidRPr="00EF36E6">
        <w:rPr>
          <w:color w:val="FF0000"/>
        </w:rPr>
        <w:t xml:space="preserve">                </w:t>
      </w:r>
      <w:r w:rsidR="003B7BD0" w:rsidRPr="00EF36E6">
        <w:rPr>
          <w:color w:val="FF0000"/>
        </w:rPr>
        <w:t xml:space="preserve">    &lt;/</w:t>
      </w:r>
      <w:r w:rsidR="001A6972">
        <w:rPr>
          <w:color w:val="FF0000"/>
        </w:rPr>
        <w:t>bpsim:</w:t>
      </w:r>
      <w:r w:rsidR="003B7BD0" w:rsidRPr="00EF36E6">
        <w:rPr>
          <w:color w:val="FF0000"/>
        </w:rPr>
        <w:t>InterTriggerTimer&gt;</w:t>
      </w:r>
    </w:p>
    <w:p w:rsidR="003B7BD0" w:rsidRPr="00EF36E6" w:rsidRDefault="00EF36E6" w:rsidP="003B7BD0">
      <w:pPr>
        <w:pStyle w:val="Code"/>
        <w:rPr>
          <w:color w:val="FF0000"/>
        </w:rPr>
      </w:pPr>
      <w:r w:rsidRPr="00EF36E6">
        <w:rPr>
          <w:color w:val="FF0000"/>
        </w:rPr>
        <w:t xml:space="preserve">        </w:t>
      </w:r>
      <w:r w:rsidR="003B7BD0" w:rsidRPr="00EF36E6">
        <w:rPr>
          <w:color w:val="FF0000"/>
        </w:rPr>
        <w:t xml:space="preserve">        &lt;/</w:t>
      </w:r>
      <w:r w:rsidR="001A6972">
        <w:rPr>
          <w:color w:val="FF0000"/>
        </w:rPr>
        <w:t>bpsim:</w:t>
      </w:r>
      <w:r w:rsidR="003B7BD0" w:rsidRPr="00EF36E6">
        <w:rPr>
          <w:color w:val="FF0000"/>
        </w:rPr>
        <w:t>ControlParameters&gt;</w:t>
      </w:r>
    </w:p>
    <w:p w:rsidR="00EF36E6"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ElementParameters&gt;</w:t>
      </w:r>
    </w:p>
    <w:p w:rsidR="00EF36E6" w:rsidRDefault="00C75EE8" w:rsidP="003B7BD0">
      <w:pPr>
        <w:pStyle w:val="Code"/>
      </w:pPr>
      <w:r>
        <w:t xml:space="preserve">            ...</w:t>
      </w:r>
    </w:p>
    <w:p w:rsidR="00EF36E6" w:rsidRDefault="00EF36E6" w:rsidP="003B7BD0">
      <w:pPr>
        <w:pStyle w:val="Code"/>
      </w:pPr>
      <w:r>
        <w:t xml:space="preserve">        &lt;/</w:t>
      </w:r>
      <w:r w:rsidR="001A6972">
        <w:t>bpsim:</w:t>
      </w:r>
      <w:r>
        <w:t>Scenario&gt;</w:t>
      </w:r>
    </w:p>
    <w:p w:rsidR="003B7BD0" w:rsidRPr="003B7BD0" w:rsidRDefault="00EF36E6" w:rsidP="003B7BD0">
      <w:pPr>
        <w:pStyle w:val="Code"/>
      </w:pPr>
      <w:r>
        <w:t xml:space="preserve">    &lt;/</w:t>
      </w:r>
      <w:r w:rsidR="001A6972">
        <w:t>bpsim:</w:t>
      </w:r>
      <w:r w:rsidR="00CC6566">
        <w:t>BPSimData</w:t>
      </w:r>
      <w:r>
        <w:t>&gt;</w:t>
      </w:r>
      <w:r w:rsidR="003B7BD0">
        <w:t xml:space="preserve"> </w:t>
      </w:r>
    </w:p>
    <w:p w:rsidR="00031D0C" w:rsidRPr="00954A1A" w:rsidRDefault="00031D0C" w:rsidP="00031D0C">
      <w:pPr>
        <w:pStyle w:val="Caption"/>
      </w:pPr>
      <w:r w:rsidRPr="00954A1A">
        <w:t xml:space="preserve">XML snippet </w:t>
      </w:r>
      <w:fldSimple w:instr=" SEQ XML_snippet \* ARABIC ">
        <w:r w:rsidR="00541E1E">
          <w:rPr>
            <w:noProof/>
          </w:rPr>
          <w:t>10</w:t>
        </w:r>
      </w:fldSimple>
      <w:r w:rsidRPr="00954A1A">
        <w:t xml:space="preserve">: </w:t>
      </w:r>
      <w:r w:rsidR="00EF36E6">
        <w:t>Specifying that a new process instance will start every 16 minutes.</w:t>
      </w:r>
    </w:p>
    <w:p w:rsidR="00031D0C" w:rsidRDefault="00EF36E6" w:rsidP="00C73CF3">
      <w:pPr>
        <w:pStyle w:val="Heading4"/>
      </w:pPr>
      <w:bookmarkStart w:id="63" w:name="_Toc350025959"/>
      <w:r w:rsidRPr="00EF36E6">
        <w:t>Add parameters controlling the processing time of each activity</w:t>
      </w:r>
      <w:bookmarkEnd w:id="63"/>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a pool of suitable resources ar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r w:rsidR="001A6972">
        <w:t>bpsim:</w:t>
      </w:r>
      <w:r>
        <w:t>Scenario id="default" name="Scenario"&gt;</w:t>
      </w:r>
    </w:p>
    <w:p w:rsidR="000D6218" w:rsidRDefault="006B69AC" w:rsidP="000D6218">
      <w:pPr>
        <w:pStyle w:val="Code"/>
      </w:pPr>
      <w:r>
        <w:t xml:space="preserve">        ...</w:t>
      </w:r>
    </w:p>
    <w:p w:rsidR="000D6218" w:rsidRPr="000D6218" w:rsidRDefault="000D6218" w:rsidP="000D6218">
      <w:pPr>
        <w:pStyle w:val="Code"/>
        <w:rPr>
          <w:color w:val="FF0000"/>
        </w:rPr>
      </w:pPr>
      <w:r>
        <w:t xml:space="preserve">        </w:t>
      </w:r>
      <w:r w:rsidRPr="000D6218">
        <w:rPr>
          <w:color w:val="FF0000"/>
        </w:rPr>
        <w:t>&lt;</w:t>
      </w:r>
      <w:r w:rsidR="001A6972">
        <w:rPr>
          <w:color w:val="FF0000"/>
        </w:rPr>
        <w:t>bpsim:</w:t>
      </w:r>
      <w:r w:rsidRPr="000D6218">
        <w:rPr>
          <w:color w:val="FF0000"/>
        </w:rPr>
        <w:t xml:space="preserve">ElementParameters </w:t>
      </w:r>
      <w:r w:rsidR="007B66BF">
        <w:rPr>
          <w:color w:val="FF0000"/>
        </w:rPr>
        <w:t>elementRef</w:t>
      </w:r>
      <w:r w:rsidRPr="000D6218">
        <w:rPr>
          <w:color w:val="FF0000"/>
        </w:rPr>
        <w:t>="_6-223729"&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B83102" w:rsidRDefault="000D6218" w:rsidP="000D6218">
      <w:pPr>
        <w:pStyle w:val="Code"/>
        <w:rPr>
          <w:color w:val="FF0000"/>
        </w:rPr>
      </w:pPr>
      <w:r w:rsidRPr="000D6218">
        <w:rPr>
          <w:color w:val="FF0000"/>
        </w:rPr>
        <w:t xml:space="preserve">                    &lt;</w:t>
      </w:r>
      <w:r w:rsidR="001A6972">
        <w:rPr>
          <w:color w:val="FF0000"/>
        </w:rPr>
        <w:t>bpsim:</w:t>
      </w:r>
      <w:r w:rsidR="00B83102">
        <w:rPr>
          <w:color w:val="FF0000"/>
        </w:rPr>
        <w:t>Truncated</w:t>
      </w:r>
      <w:r w:rsidRPr="000D6218">
        <w:rPr>
          <w:color w:val="FF0000"/>
        </w:rPr>
        <w:t xml:space="preserve">NormalDistribution </w:t>
      </w:r>
    </w:p>
    <w:p w:rsidR="000D6218" w:rsidRPr="000D6218" w:rsidRDefault="000D6218" w:rsidP="00B83102">
      <w:pPr>
        <w:pStyle w:val="Code"/>
        <w:ind w:left="2880" w:firstLine="720"/>
        <w:rPr>
          <w:color w:val="FF0000"/>
        </w:rPr>
      </w:pPr>
      <w:r w:rsidRPr="000D6218">
        <w:rPr>
          <w:color w:val="FF0000"/>
        </w:rPr>
        <w:t>mean="20" standardDeviation="1"</w:t>
      </w:r>
      <w:r w:rsidR="00B83102">
        <w:rPr>
          <w:color w:val="FF0000"/>
        </w:rPr>
        <w:t xml:space="preserve"> min=”0”</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ElementParameters&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r w:rsidR="001A6972">
        <w:t>bpsim:</w:t>
      </w:r>
      <w:r>
        <w:t>Scenario&gt;</w:t>
      </w:r>
    </w:p>
    <w:p w:rsidR="000D6218" w:rsidRDefault="000D6218" w:rsidP="000D6218">
      <w:pPr>
        <w:pStyle w:val="Caption"/>
      </w:pPr>
      <w:r>
        <w:t xml:space="preserve">XML snippet </w:t>
      </w:r>
      <w:fldSimple w:instr=" SEQ XML_snippet \* ARABIC ">
        <w:r w:rsidR="00541E1E">
          <w:rPr>
            <w:noProof/>
          </w:rPr>
          <w:t>11</w:t>
        </w:r>
      </w:fldSimple>
      <w:r>
        <w:t>: A normal distribution for an activity</w:t>
      </w:r>
      <w:r w:rsidR="00B83102">
        <w:t xml:space="preserve"> truncated only on the low side</w:t>
      </w:r>
    </w:p>
    <w:p w:rsidR="000D6218" w:rsidRDefault="00C73CF3" w:rsidP="00C73CF3">
      <w:pPr>
        <w:pStyle w:val="Heading4"/>
      </w:pPr>
      <w:bookmarkStart w:id="64" w:name="_Toc350025960"/>
      <w:r w:rsidRPr="00C73CF3">
        <w:lastRenderedPageBreak/>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64"/>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r w:rsidR="006B69AC">
        <w:t>bpsim:</w:t>
      </w:r>
      <w:r>
        <w:t xml:space="preserve">ElementParameters </w:t>
      </w:r>
      <w:r w:rsidR="007B66BF">
        <w:t>elementRef</w:t>
      </w:r>
      <w:r>
        <w:t>="_6-1419903"&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Pr="000A7C80">
        <w:rPr>
          <w:color w:val="FF0000"/>
        </w:rPr>
        <w:t>&lt;</w:t>
      </w:r>
      <w:r w:rsidR="006B69AC">
        <w:rPr>
          <w:color w:val="FF0000"/>
        </w:rPr>
        <w:t>bpsim:</w:t>
      </w:r>
      <w:r w:rsidRPr="000A7C80">
        <w:rPr>
          <w:color w:val="FF0000"/>
        </w:rPr>
        <w:t xml:space="preserve">TruncatedNormalDistribution </w:t>
      </w:r>
    </w:p>
    <w:p w:rsidR="00C73CF3" w:rsidRPr="000A7C80" w:rsidRDefault="00C73CF3" w:rsidP="00C73CF3">
      <w:pPr>
        <w:pStyle w:val="Code"/>
        <w:rPr>
          <w:color w:val="FF0000"/>
        </w:rPr>
      </w:pPr>
      <w:r w:rsidRPr="000A7C80">
        <w:rPr>
          <w:color w:val="FF0000"/>
        </w:rPr>
        <w:t xml:space="preserve">                          mean="45" standardDeviation="10" min="0" max="60"/&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ElementParameters&gt;</w:t>
      </w:r>
    </w:p>
    <w:p w:rsidR="007972AC" w:rsidRDefault="007972AC" w:rsidP="007972AC">
      <w:pPr>
        <w:pStyle w:val="Caption"/>
      </w:pPr>
      <w:r>
        <w:tab/>
        <w:t xml:space="preserve">XML snippet </w:t>
      </w:r>
      <w:fldSimple w:instr=" SEQ XML_snippet \* ARABIC ">
        <w:r w:rsidR="00541E1E">
          <w:rPr>
            <w:noProof/>
          </w:rPr>
          <w:t>12</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65" w:name="_Toc350025961"/>
      <w:r w:rsidRPr="00C73CF3">
        <w:t>Modeling</w:t>
      </w:r>
      <w:r>
        <w:t xml:space="preserve"> durations for system and script tasks</w:t>
      </w:r>
      <w:bookmarkEnd w:id="65"/>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r w:rsidR="006B69AC">
        <w:t>bpsim:</w:t>
      </w:r>
      <w:r w:rsidR="00C73CF3">
        <w:t xml:space="preserve">ElementParameters </w:t>
      </w:r>
      <w:r w:rsidR="007B66BF">
        <w:t>elementRef</w:t>
      </w:r>
      <w:r w:rsidR="00C73CF3">
        <w:t>="_6-1597888"&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r w:rsidR="006B69AC">
        <w:rPr>
          <w:color w:val="FF0000"/>
        </w:rPr>
        <w:t>bpsim:</w:t>
      </w:r>
      <w:r w:rsidRPr="000A7C80">
        <w:rPr>
          <w:color w:val="FF0000"/>
        </w:rPr>
        <w:t>DurationParameter value="PT1M"/&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7972AC" w:rsidRDefault="007972AC" w:rsidP="00C73CF3">
      <w:pPr>
        <w:pStyle w:val="Code"/>
      </w:pPr>
      <w:r>
        <w:t xml:space="preserve">     </w:t>
      </w:r>
      <w:r w:rsidR="00C73CF3">
        <w:t>&lt;/</w:t>
      </w:r>
      <w:r w:rsidR="006B69AC">
        <w:t>bpsim:</w:t>
      </w:r>
      <w:r w:rsidR="00C73CF3">
        <w:t>ElementParameters&gt;</w:t>
      </w:r>
    </w:p>
    <w:p w:rsidR="000A7C80" w:rsidRDefault="007972AC" w:rsidP="007972AC">
      <w:pPr>
        <w:pStyle w:val="Caption"/>
      </w:pPr>
      <w:r>
        <w:t xml:space="preserve">XML snippet </w:t>
      </w:r>
      <w:fldSimple w:instr=" SEQ XML_snippet \* ARABIC ">
        <w:r w:rsidR="00541E1E">
          <w:rPr>
            <w:noProof/>
          </w:rPr>
          <w:t>13</w:t>
        </w:r>
      </w:fldSimple>
      <w:r>
        <w:t>: Constant duration processing time parameter</w:t>
      </w:r>
    </w:p>
    <w:p w:rsidR="000A7C80" w:rsidRDefault="000A7C80" w:rsidP="000A7C80">
      <w:pPr>
        <w:pStyle w:val="Heading4"/>
      </w:pPr>
      <w:bookmarkStart w:id="66" w:name="_Toc350025962"/>
      <w:r w:rsidRPr="00C73CF3">
        <w:t>Modeling</w:t>
      </w:r>
      <w:r>
        <w:t xml:space="preserve"> probabilities of each flow from a decision point</w:t>
      </w:r>
      <w:bookmarkEnd w:id="66"/>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r w:rsidR="006B69AC">
        <w:t>bpsim:</w:t>
      </w:r>
      <w:r>
        <w:t xml:space="preserve">ElementParameters </w:t>
      </w:r>
      <w:r w:rsidR="007B66BF">
        <w:t>elementRef</w:t>
      </w:r>
      <w:r>
        <w:t>="6-1139375"&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w:t>
      </w:r>
      <w:r w:rsidRPr="002F1101">
        <w:rPr>
          <w:color w:val="FF0000"/>
        </w:rPr>
        <w:t>&lt;</w:t>
      </w:r>
      <w:r w:rsidR="006B69AC">
        <w:rPr>
          <w:color w:val="FF0000"/>
        </w:rPr>
        <w:t>bpsim:</w:t>
      </w:r>
      <w:r w:rsidRPr="002F1101">
        <w:rPr>
          <w:color w:val="FF0000"/>
        </w:rPr>
        <w:t>FloatingParameter value="0.73"/&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ElementParameters&gt;</w:t>
      </w:r>
    </w:p>
    <w:p w:rsidR="002F1101" w:rsidRDefault="002F1101" w:rsidP="002F1101">
      <w:pPr>
        <w:pStyle w:val="Code"/>
      </w:pPr>
      <w:r>
        <w:t xml:space="preserve">      &lt;</w:t>
      </w:r>
      <w:r w:rsidR="006B69AC">
        <w:t>bpsim:</w:t>
      </w:r>
      <w:r>
        <w:t xml:space="preserve">ElementParameters </w:t>
      </w:r>
      <w:r w:rsidR="007B66BF">
        <w:t>elementRef</w:t>
      </w:r>
      <w:r>
        <w:t>="6-1383663"&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Pr="002F1101" w:rsidRDefault="002F1101" w:rsidP="002F1101">
      <w:pPr>
        <w:pStyle w:val="Code"/>
        <w:rPr>
          <w:color w:val="FF0000"/>
        </w:rPr>
      </w:pPr>
      <w:r>
        <w:t xml:space="preserve">                  </w:t>
      </w:r>
      <w:r w:rsidRPr="002F1101">
        <w:rPr>
          <w:color w:val="FF0000"/>
        </w:rPr>
        <w:t>&lt;</w:t>
      </w:r>
      <w:r w:rsidR="006B69AC">
        <w:rPr>
          <w:color w:val="FF0000"/>
        </w:rPr>
        <w:t>bpsim:</w:t>
      </w:r>
      <w:r w:rsidRPr="002F1101">
        <w:rPr>
          <w:color w:val="FF0000"/>
        </w:rPr>
        <w:t>FloatingParameter value="0.23"/&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A2D86" w:rsidRDefault="002F1101" w:rsidP="002F1101">
      <w:pPr>
        <w:pStyle w:val="Code"/>
      </w:pPr>
      <w:r>
        <w:t xml:space="preserve">      &lt;/</w:t>
      </w:r>
      <w:r w:rsidR="006B69AC">
        <w:t>bpsim:</w:t>
      </w:r>
      <w:r>
        <w:t>ElementParameters&gt;</w:t>
      </w:r>
    </w:p>
    <w:p w:rsidR="006B69AC" w:rsidRDefault="002A2D86" w:rsidP="002A2D86">
      <w:pPr>
        <w:pStyle w:val="Caption"/>
      </w:pPr>
      <w:r>
        <w:lastRenderedPageBreak/>
        <w:t xml:space="preserve">XML snippet </w:t>
      </w:r>
      <w:fldSimple w:instr=" SEQ XML_snippet \* ARABIC ">
        <w:r w:rsidR="00541E1E">
          <w:rPr>
            <w:noProof/>
          </w:rPr>
          <w:t>14</w:t>
        </w:r>
      </w:fldSimple>
      <w:r>
        <w:t>: Probability of following flows from the ‘Approved?’ decision point</w:t>
      </w:r>
    </w:p>
    <w:p w:rsidR="00021145" w:rsidRDefault="006B69AC" w:rsidP="006B69AC">
      <w:pPr>
        <w:pStyle w:val="Heading4"/>
      </w:pPr>
      <w:bookmarkStart w:id="67" w:name="_Toc350025963"/>
      <w:r>
        <w:t xml:space="preserve">Add </w:t>
      </w:r>
      <w:r w:rsidR="00021145">
        <w:t xml:space="preserve">scenario-level temporal </w:t>
      </w:r>
      <w:r>
        <w:t>result parameters</w:t>
      </w:r>
      <w:bookmarkEnd w:id="67"/>
    </w:p>
    <w:p w:rsidR="00916EC6" w:rsidRDefault="00021145" w:rsidP="00021145">
      <w:r>
        <w:t>In order to request results for</w:t>
      </w:r>
      <w:r w:rsidR="006B69AC">
        <w:t xml:space="preserve"> the minimum, maximum and mean processing times</w:t>
      </w:r>
      <w:r>
        <w:t xml:space="preserve"> we add a ScenarioParameters element. </w:t>
      </w:r>
    </w:p>
    <w:p w:rsidR="00021145" w:rsidRPr="00021145" w:rsidRDefault="00021145" w:rsidP="00021145">
      <w:pPr>
        <w:pStyle w:val="Code"/>
        <w:ind w:firstLine="720"/>
      </w:pPr>
      <w:r w:rsidRPr="00021145">
        <w:t>&lt;</w:t>
      </w:r>
      <w:r>
        <w:t>bpsim:</w:t>
      </w:r>
      <w:r w:rsidRPr="00021145">
        <w:t xml:space="preserve">Scenario </w:t>
      </w:r>
      <w:r>
        <w:t>...</w:t>
      </w:r>
      <w:r w:rsidRPr="00021145">
        <w:t>&gt;</w:t>
      </w:r>
    </w:p>
    <w:p w:rsidR="00021145" w:rsidRPr="00021145" w:rsidRDefault="00021145" w:rsidP="00021145">
      <w:pPr>
        <w:pStyle w:val="Code"/>
        <w:rPr>
          <w:color w:val="FF0000"/>
        </w:rPr>
      </w:pPr>
      <w:r>
        <w:t xml:space="preserve">          </w:t>
      </w:r>
      <w:r w:rsidRPr="00021145">
        <w:rPr>
          <w:color w:val="FF0000"/>
        </w:rPr>
        <w:t>&lt;bpsim:ScenarioParameters&gt;</w:t>
      </w:r>
    </w:p>
    <w:p w:rsidR="00021145" w:rsidRPr="00021145" w:rsidRDefault="00021145" w:rsidP="00021145">
      <w:pPr>
        <w:pStyle w:val="Code"/>
        <w:rPr>
          <w:color w:val="FF0000"/>
        </w:rPr>
      </w:pPr>
      <w:r w:rsidRPr="00021145">
        <w:rPr>
          <w:color w:val="FF0000"/>
        </w:rPr>
        <w:t xml:space="preserve">              &lt;bpsim:Duration&gt;</w:t>
      </w:r>
    </w:p>
    <w:p w:rsidR="00021145" w:rsidRPr="00021145" w:rsidRDefault="00021145" w:rsidP="00021145">
      <w:pPr>
        <w:pStyle w:val="Code"/>
        <w:rPr>
          <w:color w:val="FF0000"/>
        </w:rPr>
      </w:pPr>
      <w:r w:rsidRPr="00021145">
        <w:rPr>
          <w:color w:val="FF0000"/>
        </w:rPr>
        <w:t xml:space="preserve">                  &lt;bpsim:ResultRequest&gt;min&lt;/bpsim:ResultRequest&gt;</w:t>
      </w:r>
    </w:p>
    <w:p w:rsidR="00021145" w:rsidRPr="00021145" w:rsidRDefault="00021145" w:rsidP="00021145">
      <w:pPr>
        <w:pStyle w:val="Code"/>
        <w:rPr>
          <w:color w:val="FF0000"/>
        </w:rPr>
      </w:pPr>
      <w:r w:rsidRPr="00021145">
        <w:rPr>
          <w:color w:val="FF0000"/>
        </w:rPr>
        <w:t xml:space="preserve">                  &lt;bpsim:ResultRequest&gt;max&lt;/bpsim:ResultRequest&gt;</w:t>
      </w:r>
    </w:p>
    <w:p w:rsidR="00021145" w:rsidRPr="00021145" w:rsidRDefault="00021145" w:rsidP="00021145">
      <w:pPr>
        <w:pStyle w:val="Code"/>
        <w:rPr>
          <w:color w:val="FF0000"/>
        </w:rPr>
      </w:pPr>
      <w:r w:rsidRPr="00021145">
        <w:rPr>
          <w:color w:val="FF0000"/>
        </w:rPr>
        <w:t xml:space="preserve">                  &lt;bpsim:ResultRequest&gt;mean&lt;/bpsim:ResultRequest&gt;</w:t>
      </w:r>
    </w:p>
    <w:p w:rsidR="00021145" w:rsidRPr="00021145" w:rsidRDefault="00021145" w:rsidP="00021145">
      <w:pPr>
        <w:pStyle w:val="Code"/>
        <w:rPr>
          <w:color w:val="FF0000"/>
        </w:rPr>
      </w:pPr>
      <w:r w:rsidRPr="00021145">
        <w:rPr>
          <w:color w:val="FF0000"/>
        </w:rPr>
        <w:t xml:space="preserve">              &lt;/bpsim:Duration&gt;</w:t>
      </w:r>
    </w:p>
    <w:p w:rsidR="006B69AC" w:rsidRPr="00021145" w:rsidRDefault="00021145" w:rsidP="00021145">
      <w:pPr>
        <w:pStyle w:val="Code"/>
        <w:rPr>
          <w:color w:val="FF0000"/>
        </w:rPr>
      </w:pPr>
      <w:r w:rsidRPr="00021145">
        <w:rPr>
          <w:color w:val="FF0000"/>
        </w:rPr>
        <w:t xml:space="preserve">          &lt;/bpsim:ScenarioParameters&gt;</w:t>
      </w:r>
    </w:p>
    <w:p w:rsidR="00021145" w:rsidRPr="00021145" w:rsidRDefault="00021145" w:rsidP="00021145">
      <w:pPr>
        <w:pStyle w:val="Code"/>
        <w:keepNext/>
        <w:ind w:firstLine="720"/>
      </w:pPr>
      <w:r w:rsidRPr="00021145">
        <w:t>&lt;</w:t>
      </w:r>
      <w:r>
        <w:t>/bpsim:</w:t>
      </w:r>
      <w:r w:rsidRPr="00021145">
        <w:t>Scenario&gt;</w:t>
      </w:r>
    </w:p>
    <w:p w:rsidR="00021145" w:rsidRPr="000D6218" w:rsidRDefault="00021145" w:rsidP="00021145">
      <w:pPr>
        <w:pStyle w:val="Caption"/>
        <w:rPr>
          <w:bCs/>
          <w:sz w:val="28"/>
          <w:szCs w:val="28"/>
        </w:rPr>
      </w:pPr>
      <w:r>
        <w:t xml:space="preserve">XML snippet </w:t>
      </w:r>
      <w:fldSimple w:instr=" SEQ XML_snippet \* ARABIC ">
        <w:r w:rsidR="00541E1E">
          <w:rPr>
            <w:noProof/>
          </w:rPr>
          <w:t>15</w:t>
        </w:r>
      </w:fldSimple>
      <w:r>
        <w:t>: Result request for process durations</w:t>
      </w:r>
    </w:p>
    <w:p w:rsidR="00021145" w:rsidRDefault="00021145" w:rsidP="00021145">
      <w:pPr>
        <w:pStyle w:val="Heading4"/>
      </w:pPr>
      <w:bookmarkStart w:id="68" w:name="_Toc350025964"/>
      <w:r>
        <w:t>Task-level temporal result parameters</w:t>
      </w:r>
      <w:bookmarkEnd w:id="68"/>
    </w:p>
    <w:p w:rsidR="00021145" w:rsidRDefault="0095474E" w:rsidP="00021145">
      <w:r>
        <w:t>Requesting durations for the tasks are very similar but are attached to TimeParameters</w:t>
      </w:r>
      <w:r w:rsidR="00021145">
        <w:t xml:space="preserve">. </w:t>
      </w:r>
    </w:p>
    <w:p w:rsidR="0095474E" w:rsidRDefault="0095474E" w:rsidP="0095474E">
      <w:pPr>
        <w:pStyle w:val="Code"/>
        <w:ind w:firstLine="720"/>
      </w:pPr>
      <w:r>
        <w:t>&lt;</w:t>
      </w:r>
      <w:r w:rsidR="00F5797F">
        <w:t>bpsim:</w:t>
      </w:r>
      <w:r>
        <w:t xml:space="preserve">ElementParameters </w:t>
      </w:r>
      <w:r w:rsidR="007B66BF">
        <w:t>elementRef</w:t>
      </w:r>
      <w:r>
        <w:t>="_6-223729"&gt;</w:t>
      </w:r>
    </w:p>
    <w:p w:rsidR="0095474E" w:rsidRDefault="0095474E" w:rsidP="0095474E">
      <w:pPr>
        <w:pStyle w:val="Code"/>
      </w:pPr>
      <w:r>
        <w:t xml:space="preserve">          &lt;</w:t>
      </w:r>
      <w:r w:rsidR="00F5797F">
        <w:t>bpsim:</w:t>
      </w:r>
      <w:r>
        <w:t>TimeParameters&gt;</w:t>
      </w:r>
    </w:p>
    <w:p w:rsidR="0095474E" w:rsidRDefault="0095474E" w:rsidP="0095474E">
      <w:pPr>
        <w:pStyle w:val="Code"/>
      </w:pPr>
      <w:r>
        <w:t xml:space="preserve">              &lt;</w:t>
      </w:r>
      <w:r w:rsidR="00F5797F">
        <w:t>bpsim:</w:t>
      </w:r>
      <w:r>
        <w:t>ProcessingTime&gt;</w:t>
      </w:r>
    </w:p>
    <w:p w:rsidR="0095474E" w:rsidRPr="0095474E" w:rsidRDefault="0095474E" w:rsidP="0095474E">
      <w:pPr>
        <w:pStyle w:val="Code"/>
        <w:rPr>
          <w:color w:val="FF0000"/>
        </w:rPr>
      </w:pPr>
      <w:r>
        <w:t xml:space="preserve">                  </w:t>
      </w:r>
      <w:r w:rsidRPr="0095474E">
        <w:rPr>
          <w:color w:val="FF0000"/>
        </w:rPr>
        <w:t>&lt;</w:t>
      </w:r>
      <w:r w:rsidR="00F5797F">
        <w:rPr>
          <w:color w:val="FF0000"/>
        </w:rPr>
        <w:t>bpsim:</w:t>
      </w:r>
      <w:r w:rsidRPr="0095474E">
        <w:rPr>
          <w:color w:val="FF0000"/>
        </w:rPr>
        <w:t>ResultRequest&gt;min&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ax&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ean&lt;/</w:t>
      </w:r>
      <w:r w:rsidR="00F5797F">
        <w:rPr>
          <w:color w:val="FF0000"/>
        </w:rPr>
        <w:t>bpsim:</w:t>
      </w:r>
      <w:r w:rsidRPr="0095474E">
        <w:rPr>
          <w:color w:val="FF0000"/>
        </w:rPr>
        <w:t>ResultRequest&gt;</w:t>
      </w:r>
    </w:p>
    <w:p w:rsidR="0095474E" w:rsidRDefault="0095474E" w:rsidP="0095474E">
      <w:pPr>
        <w:pStyle w:val="Code"/>
      </w:pPr>
      <w:r>
        <w:t xml:space="preserve">                  &lt;</w:t>
      </w:r>
      <w:r w:rsidR="00F5797F">
        <w:t>bpsim:</w:t>
      </w:r>
      <w:r>
        <w:t>NormalDistribution mean="20" standardDeviation="1"/&gt;</w:t>
      </w:r>
    </w:p>
    <w:p w:rsidR="0095474E" w:rsidRDefault="0095474E" w:rsidP="0095474E">
      <w:pPr>
        <w:pStyle w:val="Code"/>
      </w:pPr>
      <w:r>
        <w:t xml:space="preserve">              &lt;/</w:t>
      </w:r>
      <w:r w:rsidR="00F5797F">
        <w:t>bpsim:</w:t>
      </w:r>
      <w:r>
        <w:t>ProcessingTime&gt;</w:t>
      </w:r>
    </w:p>
    <w:p w:rsidR="0095474E" w:rsidRDefault="0095474E" w:rsidP="0095474E">
      <w:pPr>
        <w:pStyle w:val="Code"/>
      </w:pPr>
      <w:r>
        <w:t xml:space="preserve">          &lt;/</w:t>
      </w:r>
      <w:r w:rsidR="00F5797F">
        <w:t>bpsim:</w:t>
      </w:r>
      <w:r>
        <w:t>TimeParameters&gt;</w:t>
      </w:r>
    </w:p>
    <w:p w:rsidR="0095474E" w:rsidRDefault="0095474E" w:rsidP="0095474E">
      <w:pPr>
        <w:pStyle w:val="Code"/>
        <w:keepNext/>
      </w:pPr>
      <w:r>
        <w:t xml:space="preserve">      &lt;/</w:t>
      </w:r>
      <w:r w:rsidR="00F5797F">
        <w:t>bpsim:</w:t>
      </w:r>
      <w:r>
        <w:t>ElementParameters&gt;</w:t>
      </w:r>
    </w:p>
    <w:p w:rsidR="0095474E" w:rsidRDefault="0095474E" w:rsidP="0095474E">
      <w:pPr>
        <w:pStyle w:val="Caption"/>
      </w:pPr>
      <w:r>
        <w:t xml:space="preserve">XML snippet </w:t>
      </w:r>
      <w:fldSimple w:instr=" SEQ XML_snippet \* ARABIC ">
        <w:r w:rsidR="00541E1E">
          <w:rPr>
            <w:noProof/>
          </w:rPr>
          <w:t>16</w:t>
        </w:r>
      </w:fldSimple>
      <w:r>
        <w:t>: Processing time results for the "Record Loan Application" task</w:t>
      </w:r>
    </w:p>
    <w:p w:rsidR="007C0970" w:rsidRDefault="00275BCE" w:rsidP="007C0970">
      <w:pPr>
        <w:pStyle w:val="Heading3"/>
      </w:pPr>
      <w:bookmarkStart w:id="69" w:name="_Toc350025965"/>
      <w:r>
        <w:t xml:space="preserve">Conclusions </w:t>
      </w:r>
      <w:r w:rsidR="007C0970">
        <w:t>and further investigations</w:t>
      </w:r>
      <w:bookmarkEnd w:id="69"/>
      <w:r w:rsidR="007C0970">
        <w:t xml:space="preserve"> </w:t>
      </w:r>
    </w:p>
    <w:p w:rsidR="001F69F2" w:rsidRDefault="00155403" w:rsidP="007C0970">
      <w:r>
        <w:t xml:space="preserve">The following table provides an indication of where the total time to process a Loan application is spent </w:t>
      </w:r>
      <w:r w:rsidR="001F69F2">
        <w:t>by ranking them. Specific tools will provide slightly different results so here we just list them in order but you would typically be able to get a percentage of time spent in each activity.</w:t>
      </w:r>
    </w:p>
    <w:p w:rsidR="001F69F2" w:rsidRDefault="001F69F2" w:rsidP="007C0970">
      <w:r>
        <w:t xml:space="preserve">Approximately one third of the total time is spent on Title Search, underwriting takes around a quarter of the time with verifying employment, recording and reviewing the application and reviewing the title report all contributing significantly too. It may be interesting to define further scenarios to explore how cycle time is affected if it is possible hypothesize improved processing times in one or more of these areas. </w:t>
      </w:r>
    </w:p>
    <w:tbl>
      <w:tblPr>
        <w:tblW w:w="28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tblGrid>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Perform Title Search</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Underwrite Loan with Terms</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Verify Employmen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ord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Title Repor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Approval</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lastRenderedPageBreak/>
              <w:t>Close-Out Rejec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eive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Approv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Reject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1 Hour Time Limit</w:t>
            </w:r>
          </w:p>
        </w:tc>
      </w:tr>
    </w:tbl>
    <w:p w:rsidR="007C0970" w:rsidRPr="007C0970" w:rsidRDefault="001F69F2" w:rsidP="007C0970">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70" w:name="_Toc350025966"/>
      <w:r w:rsidRPr="0077002C">
        <w:lastRenderedPageBreak/>
        <w:t xml:space="preserve">Example 3: </w:t>
      </w:r>
      <w:r w:rsidR="000016E4" w:rsidRPr="0077002C">
        <w:t>Technical support</w:t>
      </w:r>
      <w:bookmarkEnd w:id="70"/>
    </w:p>
    <w:p w:rsidR="008C7126" w:rsidRDefault="008C7126" w:rsidP="008C7126">
      <w:pPr>
        <w:pStyle w:val="Heading2"/>
      </w:pPr>
      <w:bookmarkStart w:id="71" w:name="_Toc350025967"/>
      <w:r>
        <w:t>Use Case: Provide solution to a technical problem reported by a customer</w:t>
      </w:r>
      <w:bookmarkEnd w:id="71"/>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sidP="00A93D6A">
            <w:r w:rsidRPr="008C7126">
              <w:t xml:space="preserve">Customers call to a call center requiring a solution for a technical problem about a service, equipment or software provided. </w:t>
            </w:r>
          </w:p>
        </w:tc>
      </w:tr>
    </w:tbl>
    <w:p w:rsidR="00740812" w:rsidRDefault="00DC5E59" w:rsidP="00D17E89">
      <w:pPr>
        <w:pStyle w:val="Heading3"/>
      </w:pPr>
      <w:bookmarkStart w:id="72" w:name="_Toc350025968"/>
      <w:r>
        <w:t>Process Description</w:t>
      </w:r>
      <w:bookmarkEnd w:id="72"/>
    </w:p>
    <w:p w:rsidR="008C7126" w:rsidRDefault="008C7126" w:rsidP="008C7126">
      <w:r>
        <w:t xml:space="preserve">The customer calls the contact 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73" w:name="_Toc350025969"/>
      <w:r w:rsidRPr="00671D5C">
        <w:lastRenderedPageBreak/>
        <w:t>B</w:t>
      </w:r>
      <w:r w:rsidR="00916EC6">
        <w:t>PMN</w:t>
      </w:r>
      <w:r w:rsidRPr="00671D5C">
        <w:t xml:space="preserve"> 2.0 Diagram of</w:t>
      </w:r>
      <w:r w:rsidR="00AB554A">
        <w:t>: Customer calls in with a technical issue</w:t>
      </w:r>
      <w:bookmarkEnd w:id="73"/>
    </w:p>
    <w:p w:rsidR="00740812" w:rsidRDefault="004D4CB6" w:rsidP="004D4CB6">
      <w:pPr>
        <w:pStyle w:val="Textbody"/>
        <w:sectPr w:rsidR="00740812" w:rsidSect="00740812">
          <w:pgSz w:w="12240" w:h="15840"/>
          <w:pgMar w:top="1134" w:right="1134" w:bottom="1134" w:left="1134" w:header="720" w:footer="720" w:gutter="0"/>
          <w:cols w:space="720"/>
          <w:formProt w:val="0"/>
          <w:docGrid w:linePitch="360"/>
        </w:sectPr>
      </w:pPr>
      <w:r>
        <w:object w:dxaOrig="14179" w:dyaOrig="19386">
          <v:shape id="_x0000_i1027" type="#_x0000_t75" style="width:468.75pt;height:639.75pt" o:ole="">
            <v:imagedata r:id="rId16" o:title=""/>
          </v:shape>
          <o:OLEObject Type="Embed" ProgID="Visio.Drawing.11" ShapeID="_x0000_i1027" DrawAspect="Content" ObjectID="_1423767757" r:id="rId17"/>
        </w:object>
      </w:r>
    </w:p>
    <w:p w:rsidR="00730402" w:rsidRDefault="00730402" w:rsidP="00730402">
      <w:pPr>
        <w:pStyle w:val="Heading2"/>
      </w:pPr>
      <w:bookmarkStart w:id="74" w:name="_Toc350025970"/>
      <w:r w:rsidRPr="003D11B3">
        <w:lastRenderedPageBreak/>
        <w:t xml:space="preserve">Simulation scenario 1: Explore </w:t>
      </w:r>
      <w:r>
        <w:t>control flow perspective</w:t>
      </w:r>
      <w:bookmarkEnd w:id="74"/>
    </w:p>
    <w:p w:rsidR="00730402" w:rsidRDefault="00730402" w:rsidP="00730402">
      <w:pPr>
        <w:pStyle w:val="Heading3"/>
      </w:pPr>
      <w:bookmarkStart w:id="75" w:name="_Toc350025971"/>
      <w:r>
        <w:t>Approach / Hypothesis</w:t>
      </w:r>
      <w:bookmarkEnd w:id="75"/>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76" w:name="_Toc350025972"/>
      <w:r>
        <w:t>Goals</w:t>
      </w:r>
      <w:bookmarkEnd w:id="76"/>
    </w:p>
    <w:p w:rsidR="00730402" w:rsidRDefault="00730402" w:rsidP="00B163DA">
      <w:r>
        <w:t>The go</w:t>
      </w:r>
      <w:r w:rsidR="008C778E">
        <w:t>al of this scenario is to provide</w:t>
      </w:r>
      <w:r>
        <w:t xml:space="preserve"> </w:t>
      </w:r>
      <w:r w:rsidR="00B163DA">
        <w:t>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77" w:name="_Toc350025973"/>
      <w:r>
        <w:t>Identification of simulation parameters</w:t>
      </w:r>
      <w:bookmarkEnd w:id="77"/>
    </w:p>
    <w:p w:rsidR="00730402" w:rsidRDefault="00730402" w:rsidP="00730402">
      <w:r>
        <w:t xml:space="preserve">The simulation inputs are as follows: </w:t>
      </w:r>
    </w:p>
    <w:p w:rsidR="00730402" w:rsidRDefault="00730402" w:rsidP="00730402">
      <w:pPr>
        <w:pStyle w:val="Heading4"/>
      </w:pPr>
      <w:bookmarkStart w:id="78" w:name="_Toc350025974"/>
      <w:r>
        <w:t>Simulation parameters</w:t>
      </w:r>
      <w:bookmarkEnd w:id="78"/>
    </w:p>
    <w:p w:rsidR="00730402" w:rsidRDefault="00730402" w:rsidP="004F3213">
      <w:pPr>
        <w:pStyle w:val="ListParagraph"/>
        <w:numPr>
          <w:ilvl w:val="0"/>
          <w:numId w:val="16"/>
        </w:numPr>
      </w:pPr>
      <w:r>
        <w:t>Duration: 1 month</w:t>
      </w:r>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79" w:name="_Toc350025975"/>
      <w:r>
        <w:t>Process Triggers</w:t>
      </w:r>
      <w:bookmarkEnd w:id="79"/>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be initially be modelled using a triangular distribution across the entire period as follows: </w:t>
      </w:r>
    </w:p>
    <w:p w:rsidR="00B163DA" w:rsidRDefault="00B163DA" w:rsidP="004F3213">
      <w:pPr>
        <w:pStyle w:val="ListParagraph"/>
        <w:numPr>
          <w:ilvl w:val="1"/>
          <w:numId w:val="6"/>
        </w:numPr>
      </w:pPr>
      <w:r>
        <w:t>Mode: 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p>
    <w:p w:rsidR="00B163DA" w:rsidRPr="00B163DA" w:rsidRDefault="00B163DA" w:rsidP="00B163DA">
      <w:pPr>
        <w:pStyle w:val="ListParagraph"/>
      </w:pPr>
      <w:r w:rsidRPr="00B163DA">
        <w:t xml:space="preserve">In the later scenarios we attempt a close approximation using calendars. </w:t>
      </w:r>
    </w:p>
    <w:p w:rsidR="006D4477" w:rsidRPr="007F2E38" w:rsidRDefault="006D4477" w:rsidP="006D4477">
      <w:pPr>
        <w:pStyle w:val="Heading4"/>
      </w:pPr>
      <w:bookmarkStart w:id="80" w:name="_Toc350025976"/>
      <w:r w:rsidRPr="007F2E38">
        <w:t>Decision points</w:t>
      </w:r>
      <w:bookmarkEnd w:id="80"/>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t>60% of the times is able to provide a solution;</w:t>
      </w:r>
    </w:p>
    <w:p w:rsidR="006D4477" w:rsidRDefault="006D4477" w:rsidP="004F3213">
      <w:pPr>
        <w:pStyle w:val="ListParagraph"/>
        <w:numPr>
          <w:ilvl w:val="1"/>
          <w:numId w:val="6"/>
        </w:numPr>
      </w:pPr>
      <w:r>
        <w:t>15% of the times the solution is not effective.</w:t>
      </w:r>
    </w:p>
    <w:p w:rsidR="006D4477" w:rsidRDefault="006D4477" w:rsidP="004F3213">
      <w:pPr>
        <w:pStyle w:val="ListParagraph"/>
        <w:numPr>
          <w:ilvl w:val="0"/>
          <w:numId w:val="6"/>
        </w:numPr>
      </w:pPr>
      <w:r>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s is able to provide a solution;</w:t>
      </w:r>
    </w:p>
    <w:p w:rsidR="006D4477" w:rsidRDefault="006D4477" w:rsidP="004F3213">
      <w:pPr>
        <w:pStyle w:val="ListParagraph"/>
        <w:numPr>
          <w:ilvl w:val="0"/>
          <w:numId w:val="6"/>
        </w:numPr>
      </w:pPr>
      <w:r>
        <w:lastRenderedPageBreak/>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81" w:name="_Toc350025977"/>
      <w:r>
        <w:t>Results requested</w:t>
      </w:r>
      <w:bookmarkEnd w:id="81"/>
    </w:p>
    <w:p w:rsidR="00730402" w:rsidRPr="00186739" w:rsidRDefault="00730402" w:rsidP="00B163DA">
      <w:pPr>
        <w:jc w:val="both"/>
      </w:pPr>
      <w:r>
        <w:t>R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Tr="00E00C5C">
        <w:tc>
          <w:tcPr>
            <w:tcW w:w="2354" w:type="dxa"/>
          </w:tcPr>
          <w:p w:rsidR="00730402" w:rsidRPr="004E53BC" w:rsidRDefault="00730402" w:rsidP="007C0970">
            <w:pPr>
              <w:jc w:val="both"/>
            </w:pPr>
            <w:r w:rsidRPr="004E53BC">
              <w:rPr>
                <w:sz w:val="22"/>
                <w:szCs w:val="22"/>
              </w:rPr>
              <w:t>Tentative instances</w:t>
            </w:r>
          </w:p>
        </w:tc>
        <w:tc>
          <w:tcPr>
            <w:tcW w:w="6237" w:type="dxa"/>
          </w:tcPr>
          <w:p w:rsidR="00730402" w:rsidRPr="0029196A" w:rsidRDefault="00730402" w:rsidP="007C0970">
            <w:r>
              <w:rPr>
                <w:sz w:val="22"/>
                <w:szCs w:val="22"/>
              </w:rPr>
              <w:t>Total number of requests that the customer communicated to the contact center</w:t>
            </w:r>
          </w:p>
        </w:tc>
      </w:tr>
      <w:tr w:rsidR="00730402" w:rsidRPr="004E53BC" w:rsidTr="00E00C5C">
        <w:tc>
          <w:tcPr>
            <w:tcW w:w="2354" w:type="dxa"/>
          </w:tcPr>
          <w:p w:rsidR="00730402" w:rsidRPr="004E53BC" w:rsidRDefault="00730402" w:rsidP="007C0970">
            <w:pPr>
              <w:jc w:val="both"/>
            </w:pPr>
            <w:r w:rsidRPr="004E53BC">
              <w:rPr>
                <w:sz w:val="22"/>
                <w:szCs w:val="22"/>
              </w:rPr>
              <w:t>Processed instances</w:t>
            </w:r>
          </w:p>
        </w:tc>
        <w:tc>
          <w:tcPr>
            <w:tcW w:w="6237" w:type="dxa"/>
          </w:tcPr>
          <w:p w:rsidR="00730402" w:rsidRPr="0029196A" w:rsidRDefault="00730402" w:rsidP="007C0970">
            <w:r>
              <w:rPr>
                <w:sz w:val="22"/>
                <w:szCs w:val="22"/>
              </w:rPr>
              <w:t>Total number of requests attended by  the contact 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Total number of requests attended by  th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Total number of requests attended by  th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by  the supplier  team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r w:rsidRPr="00CA0ABA">
              <w:rPr>
                <w:i/>
                <w:sz w:val="22"/>
                <w:szCs w:val="22"/>
              </w:rPr>
              <w:t>Customer  issu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r w:rsidRPr="00CA0ABA">
              <w:rPr>
                <w:i/>
                <w:sz w:val="22"/>
                <w:szCs w:val="22"/>
              </w:rPr>
              <w:t>Customer  issue resolved</w:t>
            </w:r>
            <w:r>
              <w:rPr>
                <w:sz w:val="22"/>
                <w:szCs w:val="22"/>
              </w:rPr>
              <w:t xml:space="preserve"> End state, for the simulation period duration</w:t>
            </w:r>
          </w:p>
        </w:tc>
      </w:tr>
      <w:tr w:rsidR="00730402" w:rsidRPr="004E53BC" w:rsidTr="00E00C5C">
        <w:tc>
          <w:tcPr>
            <w:tcW w:w="2354" w:type="dxa"/>
          </w:tcPr>
          <w:p w:rsidR="00730402" w:rsidRPr="004E53BC" w:rsidRDefault="00730402" w:rsidP="007C0970">
            <w:pPr>
              <w:jc w:val="both"/>
            </w:pPr>
            <w:r w:rsidRPr="004E53BC">
              <w:rPr>
                <w:sz w:val="22"/>
                <w:szCs w:val="22"/>
              </w:rPr>
              <w:t>Completeness ratio</w:t>
            </w:r>
          </w:p>
        </w:tc>
        <w:tc>
          <w:tcPr>
            <w:tcW w:w="6237" w:type="dxa"/>
          </w:tcPr>
          <w:p w:rsidR="00730402" w:rsidRPr="0029196A" w:rsidRDefault="00730402" w:rsidP="007C0970">
            <w:r>
              <w:rPr>
                <w:sz w:val="22"/>
                <w:szCs w:val="22"/>
              </w:rPr>
              <w:t>= (</w:t>
            </w:r>
            <w:r w:rsidRPr="004E53BC">
              <w:rPr>
                <w:sz w:val="22"/>
                <w:szCs w:val="22"/>
              </w:rPr>
              <w:t xml:space="preserve">Completed instances </w:t>
            </w:r>
            <w:r>
              <w:rPr>
                <w:sz w:val="22"/>
                <w:szCs w:val="22"/>
              </w:rPr>
              <w:t>/</w:t>
            </w:r>
            <w:r w:rsidRPr="004E53BC">
              <w:rPr>
                <w:sz w:val="22"/>
                <w:szCs w:val="22"/>
              </w:rPr>
              <w:t>Processed instances</w:t>
            </w:r>
            <w:r>
              <w:rPr>
                <w:sz w:val="22"/>
                <w:szCs w:val="22"/>
              </w:rPr>
              <w:t>) X 100</w:t>
            </w:r>
          </w:p>
        </w:tc>
      </w:tr>
      <w:tr w:rsidR="00730402" w:rsidRPr="004E53BC" w:rsidTr="00E00C5C">
        <w:tc>
          <w:tcPr>
            <w:tcW w:w="2354" w:type="dxa"/>
          </w:tcPr>
          <w:p w:rsidR="00730402" w:rsidRPr="004E53BC" w:rsidRDefault="00730402" w:rsidP="007C0970">
            <w:pPr>
              <w:jc w:val="both"/>
            </w:pPr>
            <w:r w:rsidRPr="004E53BC">
              <w:rPr>
                <w:sz w:val="22"/>
                <w:szCs w:val="22"/>
              </w:rPr>
              <w:t>Loss Ratio</w:t>
            </w:r>
          </w:p>
        </w:tc>
        <w:tc>
          <w:tcPr>
            <w:tcW w:w="6237" w:type="dxa"/>
          </w:tcPr>
          <w:p w:rsidR="00730402" w:rsidRPr="0029196A" w:rsidRDefault="00730402" w:rsidP="007C0970">
            <w:r>
              <w:rPr>
                <w:sz w:val="22"/>
                <w:szCs w:val="22"/>
              </w:rPr>
              <w:t>= (</w:t>
            </w:r>
            <w:r w:rsidRPr="004E53BC">
              <w:rPr>
                <w:sz w:val="22"/>
                <w:szCs w:val="22"/>
              </w:rPr>
              <w:t xml:space="preserve"> Processed instances</w:t>
            </w:r>
            <w:r>
              <w:rPr>
                <w:sz w:val="22"/>
                <w:szCs w:val="22"/>
              </w:rPr>
              <w:t xml:space="preserve">/ </w:t>
            </w:r>
            <w:r w:rsidRPr="004E53BC">
              <w:rPr>
                <w:sz w:val="22"/>
                <w:szCs w:val="22"/>
              </w:rPr>
              <w:t>Tentative instances</w:t>
            </w:r>
            <w:r>
              <w:rPr>
                <w:sz w:val="22"/>
                <w:szCs w:val="22"/>
              </w:rPr>
              <w:t>) X 100</w:t>
            </w:r>
          </w:p>
        </w:tc>
      </w:tr>
    </w:tbl>
    <w:p w:rsidR="00730402" w:rsidRDefault="00730402" w:rsidP="00730402">
      <w:pPr>
        <w:ind w:left="720"/>
        <w:jc w:val="both"/>
      </w:pPr>
    </w:p>
    <w:p w:rsidR="00730402" w:rsidRDefault="00730402" w:rsidP="00E00C5C">
      <w:pPr>
        <w:jc w:val="both"/>
      </w:pPr>
      <w:r>
        <w:t>The results should drive the user to conclude how well the contact center performs regarding ability to process the incoming requests (Loss Ratio) and process all the attended requests (Completeness Ratio). These numbers are the starting point to establish an incoming service level agreement.</w:t>
      </w:r>
    </w:p>
    <w:p w:rsidR="006D4477" w:rsidRDefault="006D4477" w:rsidP="006D4477">
      <w:pPr>
        <w:pStyle w:val="Heading3"/>
      </w:pPr>
      <w:bookmarkStart w:id="82" w:name="_Toc350025978"/>
      <w:r w:rsidRPr="0017517F">
        <w:t>How the model provides for that data to be captured</w:t>
      </w:r>
      <w:bookmarkEnd w:id="82"/>
    </w:p>
    <w:p w:rsidR="006D4477" w:rsidRPr="006D4477" w:rsidRDefault="006D4477" w:rsidP="006D4477">
      <w:r>
        <w:t xml:space="preserve">There are no additional constructs needed to run this scenario. </w:t>
      </w:r>
    </w:p>
    <w:p w:rsidR="00730402" w:rsidRDefault="006D4477" w:rsidP="00E00C5C">
      <w:pPr>
        <w:pStyle w:val="Heading3"/>
      </w:pPr>
      <w:bookmarkStart w:id="83" w:name="_Toc350025979"/>
      <w:r>
        <w:t>Conclusions</w:t>
      </w:r>
      <w:r w:rsidR="00E00C5C">
        <w:t xml:space="preserve"> and further investigations</w:t>
      </w:r>
      <w:bookmarkEnd w:id="83"/>
      <w:r w:rsidR="00E00C5C">
        <w:t xml:space="preserve"> </w:t>
      </w:r>
    </w:p>
    <w:p w:rsidR="00730402" w:rsidRDefault="00AA1F18" w:rsidP="00AA1F18">
      <w:pPr>
        <w:jc w:val="both"/>
      </w:pPr>
      <w:r>
        <w:t xml:space="preserve">The table below shows ranks various activities in order of the number of occurrences. It may be seen that the parts of the organisation nearest the customer occur most often, as common sense would expect. So we may start to gain confidence that the model is valid at the most basic level. Since different simulation vendors should be expected to produce slightly different results based on the statistical seeds used we have not included percentages of instances reaching each activity but this is the kind of information that might be included by those tools.  </w:t>
      </w: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lastRenderedPageBreak/>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82453" w:rsidP="00782453">
      <w:pPr>
        <w:jc w:val="both"/>
      </w:pPr>
      <w:r>
        <w:t>This</w:t>
      </w:r>
      <w:r w:rsidR="00730402">
        <w:t xml:space="preserve"> control perspective </w:t>
      </w:r>
      <w:r>
        <w:t>scenario may</w:t>
      </w:r>
      <w:r w:rsidR="00730402">
        <w:t xml:space="preserve"> be explored further</w:t>
      </w:r>
      <w:r>
        <w:t xml:space="preserve"> to see how different levels of issue resolu</w:t>
      </w:r>
      <w:r w:rsidR="00AA1F18">
        <w:t>tion in each organisation affect</w:t>
      </w:r>
      <w:r>
        <w:t xml:space="preserve"> the</w:t>
      </w:r>
      <w:r w:rsidR="00AA1F18">
        <w:t xml:space="preserve"> overall workload. This will suggest the relative number of staff needed in each area but before we can draw firm conclusions we should explore the termporal perspective. </w:t>
      </w:r>
    </w:p>
    <w:p w:rsidR="00730402" w:rsidRPr="00730402" w:rsidRDefault="00730402" w:rsidP="00730402"/>
    <w:p w:rsidR="006D4477" w:rsidRDefault="006D4477" w:rsidP="006D4477">
      <w:pPr>
        <w:pStyle w:val="Heading2"/>
      </w:pPr>
      <w:bookmarkStart w:id="84" w:name="_Toc350025980"/>
      <w:r w:rsidRPr="003D11B3">
        <w:t xml:space="preserve">Simulation scenario </w:t>
      </w:r>
      <w:r>
        <w:t>2</w:t>
      </w:r>
      <w:r w:rsidRPr="003D11B3">
        <w:t xml:space="preserve">: Explore </w:t>
      </w:r>
      <w:r w:rsidR="00E00C5C">
        <w:t>temporal</w:t>
      </w:r>
      <w:r>
        <w:t xml:space="preserve"> perspective</w:t>
      </w:r>
      <w:bookmarkEnd w:id="84"/>
    </w:p>
    <w:p w:rsidR="006D4477" w:rsidRDefault="006D4477" w:rsidP="006D4477">
      <w:pPr>
        <w:pStyle w:val="Heading3"/>
      </w:pPr>
      <w:bookmarkStart w:id="85" w:name="_Toc350025981"/>
      <w:r w:rsidRPr="0077002C">
        <w:t>Approach / Hypothesis</w:t>
      </w:r>
      <w:bookmarkEnd w:id="85"/>
    </w:p>
    <w:p w:rsidR="006D4477" w:rsidRPr="006D4477" w:rsidRDefault="00E00C5C" w:rsidP="006D4477">
      <w:r>
        <w:t xml:space="preserve">Here we will add time parameters to explore the performance of the support center. </w:t>
      </w:r>
    </w:p>
    <w:p w:rsidR="006D4477" w:rsidRDefault="006D4477" w:rsidP="006D4477">
      <w:pPr>
        <w:pStyle w:val="Heading3"/>
      </w:pPr>
      <w:bookmarkStart w:id="86" w:name="_Toc350025982"/>
      <w:r>
        <w:t>Goals</w:t>
      </w:r>
      <w:bookmarkEnd w:id="86"/>
    </w:p>
    <w:p w:rsidR="006D4477" w:rsidRDefault="006D4477" w:rsidP="006D4477">
      <w:r>
        <w:t>The goal of this scenario is providing answers to the following question:</w:t>
      </w:r>
    </w:p>
    <w:p w:rsidR="006D4477" w:rsidRDefault="006D4477" w:rsidP="004F3213">
      <w:pPr>
        <w:pStyle w:val="ListParagraph"/>
        <w:numPr>
          <w:ilvl w:val="0"/>
          <w:numId w:val="7"/>
        </w:numPr>
        <w:jc w:val="both"/>
      </w:pPr>
      <w:r>
        <w:t>Performance baseline:</w:t>
      </w:r>
    </w:p>
    <w:p w:rsidR="006D4477" w:rsidRDefault="006D4477" w:rsidP="004F3213">
      <w:pPr>
        <w:pStyle w:val="ListParagraph"/>
        <w:numPr>
          <w:ilvl w:val="1"/>
          <w:numId w:val="7"/>
        </w:numPr>
        <w:jc w:val="both"/>
      </w:pPr>
      <w:r>
        <w:lastRenderedPageBreak/>
        <w:t>What is mean time for providing a solution to the customer that reported a problem? And how can we use this data to setup internal acceptable (SLA).</w:t>
      </w:r>
    </w:p>
    <w:p w:rsidR="006D4477" w:rsidRDefault="006D4477" w:rsidP="00E00C5C">
      <w:r>
        <w:t>In this scenario we want to understand what happens to the following KPI’s:</w:t>
      </w:r>
    </w:p>
    <w:p w:rsidR="006D4477" w:rsidRDefault="006D4477" w:rsidP="004F3213">
      <w:pPr>
        <w:pStyle w:val="ListParagraph"/>
        <w:numPr>
          <w:ilvl w:val="0"/>
          <w:numId w:val="7"/>
        </w:numPr>
      </w:pPr>
      <w:r>
        <w:t>Completeness ratio</w:t>
      </w:r>
    </w:p>
    <w:p w:rsidR="006D4477" w:rsidRDefault="006D4477" w:rsidP="004F3213">
      <w:pPr>
        <w:pStyle w:val="ListParagraph"/>
        <w:numPr>
          <w:ilvl w:val="0"/>
          <w:numId w:val="7"/>
        </w:numPr>
      </w:pPr>
      <w:r>
        <w:t>Loss Ratio</w:t>
      </w:r>
    </w:p>
    <w:p w:rsidR="006D4477" w:rsidRDefault="006D4477" w:rsidP="004F3213">
      <w:pPr>
        <w:pStyle w:val="ListParagraph"/>
        <w:numPr>
          <w:ilvl w:val="0"/>
          <w:numId w:val="7"/>
        </w:numPr>
      </w:pPr>
      <w:r>
        <w:t>Cycle time</w:t>
      </w:r>
    </w:p>
    <w:p w:rsidR="00B163DA" w:rsidRDefault="00B163DA" w:rsidP="00B163DA">
      <w:pPr>
        <w:pStyle w:val="Heading3"/>
      </w:pPr>
      <w:bookmarkStart w:id="87" w:name="_Toc350025983"/>
      <w:r w:rsidRPr="0077002C">
        <w:t xml:space="preserve">Identification of </w:t>
      </w:r>
      <w:r>
        <w:t>simulation parameters</w:t>
      </w:r>
      <w:bookmarkEnd w:id="87"/>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88" w:name="_Toc350025984"/>
      <w:r>
        <w:t>Activity Durations</w:t>
      </w:r>
      <w:bookmarkEnd w:id="88"/>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89" w:name="_Toc350025985"/>
      <w:r>
        <w:lastRenderedPageBreak/>
        <w:t>Results requested</w:t>
      </w:r>
      <w:bookmarkEnd w:id="89"/>
      <w:r>
        <w:t xml:space="preserve"> </w:t>
      </w:r>
    </w:p>
    <w:p w:rsidR="00B814DF" w:rsidRDefault="003C1475" w:rsidP="004F3213">
      <w:pPr>
        <w:pStyle w:val="ListParagraph"/>
        <w:numPr>
          <w:ilvl w:val="0"/>
          <w:numId w:val="18"/>
        </w:numPr>
        <w:jc w:val="both"/>
      </w:pPr>
      <w:r>
        <w:t>Min durations of the process instance.</w:t>
      </w:r>
    </w:p>
    <w:p w:rsidR="003C1475" w:rsidRDefault="003C1475" w:rsidP="004F3213">
      <w:pPr>
        <w:pStyle w:val="ListParagraph"/>
        <w:numPr>
          <w:ilvl w:val="0"/>
          <w:numId w:val="18"/>
        </w:numPr>
        <w:jc w:val="both"/>
      </w:pPr>
      <w:r>
        <w:t>Max durations of the process instance.</w:t>
      </w:r>
    </w:p>
    <w:p w:rsidR="003C1475" w:rsidRDefault="003C1475" w:rsidP="004F3213">
      <w:pPr>
        <w:pStyle w:val="ListParagraph"/>
        <w:numPr>
          <w:ilvl w:val="0"/>
          <w:numId w:val="18"/>
        </w:numPr>
        <w:jc w:val="both"/>
      </w:pPr>
      <w:r>
        <w:t xml:space="preserve">Mean durations of the process instance. </w:t>
      </w:r>
    </w:p>
    <w:p w:rsidR="006D4477" w:rsidRDefault="006D4477" w:rsidP="006D4477">
      <w:pPr>
        <w:pStyle w:val="Heading3"/>
      </w:pPr>
      <w:bookmarkStart w:id="90" w:name="_Toc350025986"/>
      <w:r w:rsidRPr="0017517F">
        <w:t>How the model provides for that data to be captured</w:t>
      </w:r>
      <w:bookmarkEnd w:id="90"/>
    </w:p>
    <w:p w:rsidR="006D4477" w:rsidRPr="006D4477" w:rsidRDefault="006D4477" w:rsidP="006D4477">
      <w:r>
        <w:t xml:space="preserve">This scenario does not require any new constructs. </w:t>
      </w:r>
    </w:p>
    <w:p w:rsidR="00E00C5C" w:rsidRDefault="00E360B3" w:rsidP="00E00C5C">
      <w:pPr>
        <w:pStyle w:val="Heading3"/>
      </w:pPr>
      <w:bookmarkStart w:id="91" w:name="_Toc350025987"/>
      <w:r w:rsidRPr="00E360B3">
        <w:t>Conclusion</w:t>
      </w:r>
      <w:r w:rsidR="00E00C5C">
        <w:t xml:space="preserve"> and further investigations</w:t>
      </w:r>
      <w:bookmarkEnd w:id="91"/>
      <w:r w:rsidR="00E00C5C">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Get issue from customer</w:t>
      </w:r>
      <w:r>
        <w:t xml:space="preserve">  increases to double or triple;</w:t>
      </w:r>
    </w:p>
    <w:p w:rsidR="00E00C5C" w:rsidRDefault="00E00C5C" w:rsidP="004F3213">
      <w:pPr>
        <w:pStyle w:val="ListParagraph"/>
        <w:numPr>
          <w:ilvl w:val="0"/>
          <w:numId w:val="7"/>
        </w:numPr>
      </w:pPr>
      <w:r>
        <w:t xml:space="preserve">Activity </w:t>
      </w:r>
      <w:r>
        <w:rPr>
          <w:i/>
        </w:rPr>
        <w:t>Provide solution to customer</w:t>
      </w:r>
      <w:r>
        <w:t xml:space="preserve">  increases to double or drops to half ;</w:t>
      </w:r>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nd</w:t>
      </w:r>
      <w:r w:rsidRPr="009750FA">
        <w:rPr>
          <w:i/>
          <w:vertAlign w:val="superscript"/>
        </w:rPr>
        <w:t>t</w:t>
      </w:r>
      <w:r>
        <w:rPr>
          <w:i/>
        </w:rPr>
        <w:t xml:space="preserve"> level issue</w:t>
      </w:r>
      <w:r>
        <w:t xml:space="preserve">  increases to double or triple;</w:t>
      </w:r>
    </w:p>
    <w:p w:rsidR="00E00C5C" w:rsidRDefault="00E00C5C" w:rsidP="00E00C5C">
      <w:pPr>
        <w:ind w:left="405"/>
      </w:pPr>
      <w:r>
        <w:t xml:space="preserve">Results should be explored in best case scenario and worst case scenario. Combinations of case scenario and worst case scenario under each resource type responsibility should also be provided, i.e. degradation / improvement of </w:t>
      </w:r>
      <w:r w:rsidRPr="00856943">
        <w:rPr>
          <w:i/>
        </w:rPr>
        <w:t>Get issue from customer</w:t>
      </w:r>
      <w:r>
        <w:t xml:space="preserve"> and </w:t>
      </w:r>
      <w:r>
        <w:rPr>
          <w:i/>
        </w:rPr>
        <w:t>Provide solution to customer</w:t>
      </w:r>
      <w:r>
        <w:t xml:space="preserve"> activities, while keeping the others with baseline values and so forth.</w:t>
      </w:r>
    </w:p>
    <w:p w:rsidR="009E7E62" w:rsidRDefault="009E7E62" w:rsidP="00B163DA">
      <w:pPr>
        <w:pStyle w:val="Heading2"/>
      </w:pPr>
      <w:bookmarkStart w:id="92" w:name="_Toc350025988"/>
      <w:r w:rsidRPr="003D11B3">
        <w:t xml:space="preserve">Simulation scenario </w:t>
      </w:r>
      <w:r>
        <w:t>3</w:t>
      </w:r>
      <w:r w:rsidRPr="003D11B3">
        <w:t xml:space="preserve">: Explore </w:t>
      </w:r>
      <w:r>
        <w:t>resource perspective</w:t>
      </w:r>
      <w:bookmarkEnd w:id="92"/>
    </w:p>
    <w:p w:rsidR="00B163DA" w:rsidRPr="00B163DA" w:rsidRDefault="00B163DA" w:rsidP="00B163DA">
      <w:pPr>
        <w:pStyle w:val="Heading3"/>
      </w:pPr>
      <w:bookmarkStart w:id="93" w:name="_Toc350025989"/>
      <w:r>
        <w:t>Goals</w:t>
      </w:r>
      <w:bookmarkEnd w:id="93"/>
    </w:p>
    <w:p w:rsidR="009E7E62" w:rsidRDefault="009E7E62" w:rsidP="009E7E62">
      <w:pPr>
        <w:ind w:left="360"/>
      </w:pPr>
      <w:r>
        <w:t>The goal of this scenario is providing answers to the following question:</w:t>
      </w:r>
    </w:p>
    <w:p w:rsidR="006D4477" w:rsidRDefault="006D4477" w:rsidP="004F3213">
      <w:pPr>
        <w:pStyle w:val="ListParagraph"/>
        <w:numPr>
          <w:ilvl w:val="0"/>
          <w:numId w:val="7"/>
        </w:numPr>
        <w:jc w:val="both"/>
      </w:pPr>
      <w:r>
        <w:t>Balancing the workforce with these constraints:</w:t>
      </w:r>
    </w:p>
    <w:p w:rsidR="006D4477" w:rsidRDefault="006D4477" w:rsidP="004F3213">
      <w:pPr>
        <w:pStyle w:val="ListParagraph"/>
        <w:numPr>
          <w:ilvl w:val="1"/>
          <w:numId w:val="7"/>
        </w:numPr>
        <w:jc w:val="both"/>
      </w:pPr>
      <w:r>
        <w:t>Number of reported requests during the day;</w:t>
      </w:r>
    </w:p>
    <w:p w:rsidR="009750FA" w:rsidRDefault="009750FA" w:rsidP="001F627A">
      <w:pPr>
        <w:ind w:left="360"/>
      </w:pPr>
      <w:r>
        <w:t>In the previous scenario, we concluded the baseline provides a calculated loss of incoming requests.</w:t>
      </w:r>
    </w:p>
    <w:p w:rsidR="001F627A" w:rsidRDefault="009750FA" w:rsidP="002E6E56">
      <w:pPr>
        <w:ind w:left="360"/>
      </w:pPr>
      <w:r w:rsidRPr="00034FC8">
        <w:t>Before we concentrate</w:t>
      </w:r>
      <w:r>
        <w:t xml:space="preserve"> on </w:t>
      </w:r>
      <w:r w:rsidR="00900772">
        <w:t>resource leveling</w:t>
      </w:r>
      <w:r>
        <w:t xml:space="preserve"> let’s balance Front Office resources in order to meet a desired</w:t>
      </w:r>
      <w:r w:rsidR="00900772">
        <w:t xml:space="preserve"> acceptable service level</w:t>
      </w:r>
      <w:r>
        <w:t xml:space="preserve"> </w:t>
      </w:r>
      <w:r w:rsidR="00900772">
        <w:t xml:space="preserve">(Loss Ratio) &gt;= </w:t>
      </w:r>
      <w:r>
        <w:t>95%.</w:t>
      </w:r>
      <w:r w:rsidR="001F627A">
        <w:t xml:space="preserve"> </w:t>
      </w:r>
      <w:r>
        <w:t>With this Front Office setup, the contact center can assure that 95% of the customer’s issues are processed at first tentative contact. This is a service level agreement the company wants to comply with.</w:t>
      </w:r>
    </w:p>
    <w:p w:rsidR="006D4477" w:rsidRDefault="006D4477" w:rsidP="006D4477">
      <w:pPr>
        <w:pStyle w:val="Heading3"/>
      </w:pPr>
      <w:bookmarkStart w:id="94" w:name="_Toc350025990"/>
      <w:r>
        <w:t>Identification of simulation parameters</w:t>
      </w:r>
      <w:bookmarkEnd w:id="94"/>
      <w:r>
        <w:t xml:space="preserve"> </w:t>
      </w:r>
    </w:p>
    <w:p w:rsidR="006D4477" w:rsidRPr="006D4477" w:rsidRDefault="006D4477" w:rsidP="006D4477">
      <w:r>
        <w:t xml:space="preserve">This scenario again builds on the parameters of previous scenarios. </w:t>
      </w:r>
    </w:p>
    <w:p w:rsidR="006D4477" w:rsidRDefault="006D4477" w:rsidP="006D4477">
      <w:pPr>
        <w:pStyle w:val="Heading4"/>
      </w:pPr>
      <w:bookmarkStart w:id="95" w:name="_Toc350025991"/>
      <w:r>
        <w:t>Process Triggers</w:t>
      </w:r>
      <w:bookmarkEnd w:id="95"/>
    </w:p>
    <w:p w:rsidR="006D4477"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lastRenderedPageBreak/>
        <w:t>6 p.m. to 10 p.m. :  140 per hour</w:t>
      </w:r>
    </w:p>
    <w:p w:rsidR="006D4477" w:rsidRPr="00F70EA0" w:rsidRDefault="006D4477" w:rsidP="004F3213">
      <w:pPr>
        <w:pStyle w:val="ListParagraph"/>
        <w:numPr>
          <w:ilvl w:val="0"/>
          <w:numId w:val="6"/>
        </w:numPr>
      </w:pPr>
      <w:r w:rsidRPr="00F70EA0">
        <w:t>10 p.m. to 1 a.m. : 90 per hour</w:t>
      </w:r>
    </w:p>
    <w:p w:rsidR="006D4477" w:rsidRPr="00F70EA0" w:rsidRDefault="006D4477" w:rsidP="004F3213">
      <w:pPr>
        <w:pStyle w:val="ListParagraph"/>
        <w:numPr>
          <w:ilvl w:val="0"/>
          <w:numId w:val="6"/>
        </w:numPr>
      </w:pPr>
      <w:r w:rsidRPr="00F70EA0">
        <w:t>1 a.m. to 6 a.m. : 30 per hour</w:t>
      </w:r>
    </w:p>
    <w:p w:rsidR="006D4477" w:rsidRDefault="006D4477" w:rsidP="006D4477">
      <w:pPr>
        <w:pStyle w:val="Heading4"/>
      </w:pPr>
      <w:bookmarkStart w:id="96" w:name="_Toc350025992"/>
      <w:r>
        <w:t>Resources</w:t>
      </w:r>
      <w:bookmarkEnd w:id="96"/>
    </w:p>
    <w:p w:rsidR="006639E0" w:rsidRDefault="006639E0" w:rsidP="006639E0">
      <w:r w:rsidRPr="00A71E1D">
        <w:t>The Contact 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t xml:space="preserve">Performers are assumed to be 100% available. In other words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944DC9" w:rsidP="006D4477">
      <w:pPr>
        <w:pStyle w:val="ListParagraph"/>
      </w:pPr>
      <w:r w:rsidRPr="00944DC9">
        <w:t xml:space="preserve">As may be seen from the diagram, activities in the Customer pool are not modelled explicitly nor the number of customers specified during the simulation. This is a modelling choice to focus on the activity within the Support organisations. Instead of providing a full model we </w:t>
      </w:r>
      <w:r w:rsidR="006D4477" w:rsidRPr="00944DC9">
        <w:t>us</w:t>
      </w:r>
      <w:r w:rsidRPr="00944DC9">
        <w:t>e</w:t>
      </w:r>
      <w:r w:rsidR="006D4477" w:rsidRPr="00944DC9">
        <w:t xml:space="preserve"> control par</w:t>
      </w:r>
      <w:r w:rsidRPr="00944DC9">
        <w:t>ameters.</w:t>
      </w:r>
    </w:p>
    <w:p w:rsidR="002E6E56" w:rsidRDefault="002E6E56" w:rsidP="001F627A">
      <w:pPr>
        <w:ind w:left="405"/>
        <w:jc w:val="both"/>
      </w:pPr>
    </w:p>
    <w:p w:rsidR="00B163DA" w:rsidRDefault="00B163DA" w:rsidP="00B163DA">
      <w:pPr>
        <w:pStyle w:val="Heading3"/>
      </w:pPr>
      <w:bookmarkStart w:id="97" w:name="_Toc350025993"/>
      <w:r w:rsidRPr="0017517F">
        <w:t>How the model provides for that data to be captured</w:t>
      </w:r>
      <w:bookmarkEnd w:id="97"/>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Add parameters controlling start events that each apply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lastRenderedPageBreak/>
        <w:t xml:space="preserve">The complete solution is provided in the accompanying BPMN and XPDL files. </w:t>
      </w:r>
    </w:p>
    <w:p w:rsidR="006639E0" w:rsidRDefault="006639E0" w:rsidP="00B163DA">
      <w:pPr>
        <w:pStyle w:val="Heading4"/>
      </w:pPr>
      <w:bookmarkStart w:id="98" w:name="_Toc350025994"/>
      <w:r>
        <w:t>Define Calendars for use by the scenario</w:t>
      </w:r>
      <w:bookmarkEnd w:id="98"/>
      <w:r>
        <w:t xml:space="preserve"> </w:t>
      </w:r>
    </w:p>
    <w:p w:rsidR="006639E0" w:rsidRPr="006639E0" w:rsidRDefault="006639E0" w:rsidP="006639E0">
      <w:pPr>
        <w:pStyle w:val="Code"/>
        <w:rPr>
          <w:color w:val="FF0000"/>
        </w:rPr>
      </w:pPr>
      <w:r>
        <w:t xml:space="preserve">    </w:t>
      </w:r>
      <w:r w:rsidR="00F70EA0">
        <w:tab/>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F70EA0" w:rsidRPr="00F70EA0" w:rsidRDefault="00F70EA0" w:rsidP="00F70EA0">
      <w:pPr>
        <w:pStyle w:val="Code"/>
        <w:rPr>
          <w:rFonts w:eastAsia="Times New Roman"/>
          <w:color w:val="FF0000"/>
          <w:lang w:val="en-GB" w:eastAsia="en-GB"/>
        </w:rPr>
      </w:pPr>
      <w:r>
        <w:rPr>
          <w:rFonts w:eastAsia="Times New Roman"/>
          <w:lang w:val="en-GB" w:eastAsia="en-GB"/>
        </w:rPr>
        <w:t xml:space="preserve">    </w:t>
      </w:r>
      <w:r>
        <w:rPr>
          <w:rFonts w:eastAsia="Times New Roman"/>
          <w:lang w:val="en-GB" w:eastAsia="en-GB"/>
        </w:rPr>
        <w:tab/>
      </w:r>
      <w:r>
        <w:rPr>
          <w:rFonts w:eastAsia="Times New Roman"/>
          <w:lang w:val="en-GB" w:eastAsia="en-GB"/>
        </w:rPr>
        <w:tab/>
      </w:r>
      <w:r w:rsidRPr="00F70EA0">
        <w:rPr>
          <w:rFonts w:eastAsia="Times New Roman"/>
          <w:color w:val="FF0000"/>
          <w:lang w:val="en-GB" w:eastAsia="en-GB"/>
        </w:rPr>
        <w:t>&lt;</w:t>
      </w:r>
      <w:r w:rsidR="00AB610F">
        <w:rPr>
          <w:rFonts w:eastAsia="Times New Roman"/>
          <w:color w:val="FF0000"/>
          <w:lang w:val="en-GB" w:eastAsia="en-GB"/>
        </w:rPr>
        <w:t>bpsim:</w:t>
      </w:r>
      <w:r w:rsidRPr="00F70EA0">
        <w:rPr>
          <w:rFonts w:eastAsia="Times New Roman"/>
          <w:color w:val="FF0000"/>
          <w:lang w:val="en-GB" w:eastAsia="en-GB"/>
        </w:rPr>
        <w:t>Calendar id="C1" name="6-9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424</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064823@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06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09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2" name="9-noon"&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5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00473@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09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12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3" name="noon-3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529</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29707@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12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15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4" name="3-6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631</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91095@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15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18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5" name="6-10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706</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26921@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18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22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lastRenderedPageBreak/>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6" name="10-1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726</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46845@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10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1T01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7" name="1-6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2752</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72706@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01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06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w:t>
      </w:r>
      <w:r w:rsidR="00AB610F">
        <w:rPr>
          <w:rFonts w:eastAsia="Times New Roman"/>
          <w:color w:val="FF0000"/>
          <w:lang w:val="en-GB" w:eastAsia="en-GB"/>
        </w:rPr>
        <w:t>bpsim:</w:t>
      </w:r>
      <w:r w:rsidRPr="00F70EA0">
        <w:rPr>
          <w:rFonts w:eastAsia="Times New Roman"/>
          <w:color w:val="FF0000"/>
          <w:lang w:val="en-GB" w:eastAsia="en-GB"/>
        </w:rPr>
        <w:t>Calendar id="C8" name="9am-10pm-weekdays"&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20121220T203015</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303891@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20121220T09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20121220T220000</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FREQ=WEEKLY;BYDAY=MO,TU,WE,TH,F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EVEN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PAF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2.0</w:t>
      </w:r>
    </w:p>
    <w:p w:rsidR="00395D4C"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VCALENDAR&lt;/</w:t>
      </w:r>
      <w:r w:rsidR="00AB610F">
        <w:rPr>
          <w:rFonts w:eastAsia="Times New Roman"/>
          <w:color w:val="FF0000"/>
          <w:lang w:val="en-GB" w:eastAsia="en-GB"/>
        </w:rPr>
        <w:t>bpsim:</w:t>
      </w:r>
      <w:r w:rsidRPr="00F70EA0">
        <w:rPr>
          <w:rFonts w:eastAsia="Times New Roman"/>
          <w:color w:val="FF0000"/>
          <w:lang w:val="en-GB" w:eastAsia="en-GB"/>
        </w:rPr>
        <w:t>Calendar&gt;</w:t>
      </w:r>
    </w:p>
    <w:p w:rsidR="00395D4C" w:rsidRDefault="00395D4C" w:rsidP="00F70EA0">
      <w:pPr>
        <w:pStyle w:val="Code"/>
        <w:ind w:left="720" w:firstLine="720"/>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bpsim:Scenario&gt;</w:t>
      </w:r>
    </w:p>
    <w:p w:rsidR="00B163DA" w:rsidRDefault="00B163DA" w:rsidP="00B163DA">
      <w:pPr>
        <w:pStyle w:val="Heading4"/>
      </w:pPr>
      <w:bookmarkStart w:id="99" w:name="_Toc350025995"/>
      <w:r>
        <w:t>Add parameters controlling start events associated with a calendar</w:t>
      </w:r>
      <w:bookmarkEnd w:id="99"/>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p>
    <w:p w:rsidR="00B163DA" w:rsidRPr="00395D4C" w:rsidRDefault="00B163DA" w:rsidP="00395D4C">
      <w:pPr>
        <w:pStyle w:val="Code"/>
        <w:rPr>
          <w:color w:val="FF0000"/>
        </w:rPr>
      </w:pPr>
      <w:r>
        <w:t xml:space="preserve">    </w:t>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t xml:space="preserve">      </w:t>
      </w:r>
      <w:r w:rsidRPr="0000771E">
        <w:rPr>
          <w:rFonts w:ascii="Courier New" w:eastAsia="Times New Roman" w:hAnsi="Courier New" w:cs="Courier New"/>
          <w:sz w:val="18"/>
          <w:szCs w:val="18"/>
          <w:lang w:val="en-GB" w:eastAsia="en-GB"/>
        </w:rPr>
        <w:t xml:space="preserve"> ... </w:t>
      </w:r>
    </w:p>
    <w:p w:rsidR="00B163DA" w:rsidRPr="008A5C25" w:rsidRDefault="00B163DA" w:rsidP="00B163DA">
      <w:pPr>
        <w:pStyle w:val="Code"/>
      </w:pPr>
      <w:r>
        <w:t xml:space="preserve">      </w:t>
      </w:r>
      <w:r w:rsidRPr="008A5C25">
        <w:t>&lt;</w:t>
      </w:r>
      <w:r>
        <w:t>bpsim:</w:t>
      </w:r>
      <w:r w:rsidRPr="008A5C25">
        <w:t xml:space="preserve">ElementParameters </w:t>
      </w:r>
      <w:r w:rsidR="007B66BF">
        <w:t>elementRef</w:t>
      </w:r>
      <w:r>
        <w:t xml:space="preserve">=" FFF </w:t>
      </w:r>
      <w:r w:rsidRPr="008A5C25">
        <w:t>"&gt;</w:t>
      </w:r>
    </w:p>
    <w:p w:rsidR="00B163DA" w:rsidRPr="008A5C25" w:rsidRDefault="00B163DA" w:rsidP="00B163DA">
      <w:pPr>
        <w:pStyle w:val="Code"/>
      </w:pPr>
      <w:r w:rsidRPr="008A5C25">
        <w:t xml:space="preserve">      </w:t>
      </w:r>
      <w:r>
        <w:t xml:space="preserve">  </w:t>
      </w:r>
      <w:r w:rsidRPr="008A5C25">
        <w:t xml:space="preserve">  &lt;</w:t>
      </w:r>
      <w:r>
        <w:t>bpsim:</w:t>
      </w:r>
      <w:r w:rsidRPr="008A5C25">
        <w:t>ControlParameters&gt;</w:t>
      </w:r>
    </w:p>
    <w:p w:rsidR="00B163DA" w:rsidRPr="006C42D8" w:rsidRDefault="00B163DA" w:rsidP="00B163DA">
      <w:pPr>
        <w:pStyle w:val="Code"/>
        <w:rPr>
          <w:color w:val="FF0000"/>
        </w:rPr>
      </w:pPr>
      <w:r w:rsidRPr="008A5C25">
        <w:t xml:space="preserve">        </w:t>
      </w:r>
      <w:r>
        <w:t xml:space="preserve">  </w:t>
      </w:r>
      <w:r w:rsidRPr="008A5C25">
        <w:t xml:space="preserve">    </w:t>
      </w:r>
      <w:r w:rsidRPr="006C42D8">
        <w:rPr>
          <w:color w:val="FF0000"/>
        </w:rPr>
        <w:t>&lt;</w:t>
      </w:r>
      <w:r>
        <w:rPr>
          <w:color w:val="FF0000"/>
        </w:rPr>
        <w:t>bpsim:</w:t>
      </w:r>
      <w:r w:rsidRPr="006C42D8">
        <w:rPr>
          <w:color w:val="FF0000"/>
        </w:rPr>
        <w:t>InterTriggerTimer&gt;</w:t>
      </w:r>
    </w:p>
    <w:p w:rsidR="00B163DA" w:rsidRDefault="00B163DA" w:rsidP="00B163DA">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21S</w:t>
      </w:r>
      <w:r w:rsidR="0096059D" w:rsidRPr="0096059D">
        <w:rPr>
          <w:color w:val="FF0000"/>
        </w:rPr>
        <w:t>"</w:t>
      </w:r>
      <w:r w:rsidR="0096059D">
        <w:rPr>
          <w:color w:val="FF0000"/>
        </w:rPr>
        <w:t xml:space="preserve"> </w:t>
      </w:r>
      <w:r>
        <w:rPr>
          <w:color w:val="FF0000"/>
        </w:rPr>
        <w:t>validFor=</w:t>
      </w:r>
      <w:r w:rsidRPr="006C42D8">
        <w:rPr>
          <w:color w:val="FF0000"/>
        </w:rPr>
        <w:t>"</w:t>
      </w:r>
      <w:r w:rsidRPr="006C42D8">
        <w:rPr>
          <w:rFonts w:eastAsia="Times New Roman"/>
          <w:color w:val="FF0000"/>
          <w:sz w:val="18"/>
          <w:szCs w:val="18"/>
          <w:lang w:val="en-GB" w:eastAsia="en-GB"/>
        </w:rPr>
        <w:t>6-</w:t>
      </w:r>
      <w:r>
        <w:rPr>
          <w:rFonts w:eastAsia="Times New Roman"/>
          <w:color w:val="FF0000"/>
          <w:sz w:val="18"/>
          <w:szCs w:val="18"/>
          <w:lang w:val="en-GB" w:eastAsia="en-GB"/>
        </w:rPr>
        <w:t>9</w:t>
      </w:r>
      <w:r w:rsidR="00395D4C">
        <w:rPr>
          <w:rFonts w:eastAsia="Times New Roman"/>
          <w:color w:val="FF0000"/>
          <w:sz w:val="18"/>
          <w:szCs w:val="18"/>
          <w:lang w:val="en-GB" w:eastAsia="en-GB"/>
        </w:rPr>
        <w:t>a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51S</w:t>
      </w:r>
      <w:r w:rsidR="0096059D" w:rsidRPr="0096059D">
        <w:rPr>
          <w:color w:val="FF0000"/>
        </w:rPr>
        <w:t>"</w:t>
      </w:r>
      <w:r w:rsidR="0096059D">
        <w:rPr>
          <w:color w:val="FF0000"/>
        </w:rPr>
        <w:t xml:space="preserve"> </w:t>
      </w:r>
      <w:r>
        <w:rPr>
          <w:color w:val="FF0000"/>
        </w:rPr>
        <w:t>validFor=</w:t>
      </w:r>
      <w:r w:rsidRPr="006C42D8">
        <w:rPr>
          <w:color w:val="FF0000"/>
        </w:rPr>
        <w:t>"</w:t>
      </w:r>
      <w:r>
        <w:rPr>
          <w:rFonts w:eastAsia="Times New Roman"/>
          <w:color w:val="FF0000"/>
          <w:sz w:val="18"/>
          <w:szCs w:val="18"/>
          <w:lang w:val="en-GB" w:eastAsia="en-GB"/>
        </w:rPr>
        <w:t>9</w:t>
      </w:r>
      <w:r w:rsidR="00395D4C">
        <w:rPr>
          <w:rFonts w:eastAsia="Times New Roman"/>
          <w:color w:val="FF0000"/>
          <w:sz w:val="18"/>
          <w:szCs w:val="18"/>
          <w:lang w:val="en-GB" w:eastAsia="en-GB"/>
        </w:rPr>
        <w:t>-noon</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33S</w:t>
      </w:r>
      <w:r w:rsidR="0096059D" w:rsidRPr="0096059D">
        <w:rPr>
          <w:color w:val="FF0000"/>
        </w:rPr>
        <w:t>"</w:t>
      </w:r>
      <w:r w:rsidR="0096059D">
        <w:rPr>
          <w:color w:val="FF0000"/>
        </w:rPr>
        <w:t xml:space="preserve"> </w:t>
      </w:r>
      <w:r>
        <w:rPr>
          <w:color w:val="FF0000"/>
        </w:rPr>
        <w:t>validFor=</w:t>
      </w:r>
      <w:r w:rsidRPr="006C42D8">
        <w:rPr>
          <w:color w:val="FF0000"/>
        </w:rPr>
        <w:t>"</w:t>
      </w:r>
      <w:r w:rsidR="00395D4C">
        <w:rPr>
          <w:color w:val="FF0000"/>
        </w:rPr>
        <w:t>noon-3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1M</w:t>
      </w:r>
      <w:r w:rsidR="0096059D" w:rsidRPr="0096059D">
        <w:rPr>
          <w:color w:val="FF0000"/>
        </w:rPr>
        <w:t>"</w:t>
      </w:r>
      <w:r w:rsidR="0096059D">
        <w:rPr>
          <w:color w:val="FF0000"/>
        </w:rPr>
        <w:t xml:space="preserve">  </w:t>
      </w:r>
      <w:r>
        <w:rPr>
          <w:color w:val="FF0000"/>
        </w:rPr>
        <w:t>validFor=</w:t>
      </w:r>
      <w:r w:rsidRPr="006C42D8">
        <w:rPr>
          <w:color w:val="FF0000"/>
        </w:rPr>
        <w:t>"</w:t>
      </w:r>
      <w:r w:rsidR="00395D4C">
        <w:rPr>
          <w:color w:val="FF0000"/>
        </w:rPr>
        <w:t>3-6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26S</w:t>
      </w:r>
      <w:r w:rsidR="0096059D" w:rsidRPr="0096059D">
        <w:rPr>
          <w:color w:val="FF0000"/>
        </w:rPr>
        <w:t>"</w:t>
      </w:r>
      <w:r w:rsidR="0096059D">
        <w:rPr>
          <w:color w:val="FF0000"/>
        </w:rPr>
        <w:t xml:space="preserve"> </w:t>
      </w:r>
      <w:r>
        <w:rPr>
          <w:color w:val="FF0000"/>
        </w:rPr>
        <w:t>validFor=</w:t>
      </w:r>
      <w:r w:rsidRPr="006C42D8">
        <w:rPr>
          <w:color w:val="FF0000"/>
        </w:rPr>
        <w:t>"</w:t>
      </w:r>
      <w:r w:rsidR="00395D4C">
        <w:rPr>
          <w:rFonts w:eastAsia="Times New Roman"/>
          <w:color w:val="FF0000"/>
          <w:sz w:val="18"/>
          <w:szCs w:val="18"/>
          <w:lang w:val="en-GB" w:eastAsia="en-GB"/>
        </w:rPr>
        <w:t>6-10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40S</w:t>
      </w:r>
      <w:r w:rsidR="0096059D" w:rsidRPr="0096059D">
        <w:rPr>
          <w:color w:val="FF0000"/>
        </w:rPr>
        <w:t>"</w:t>
      </w:r>
      <w:r w:rsidR="0096059D">
        <w:rPr>
          <w:color w:val="FF0000"/>
        </w:rPr>
        <w:t xml:space="preserve"> </w:t>
      </w:r>
      <w:r>
        <w:rPr>
          <w:color w:val="FF0000"/>
        </w:rPr>
        <w:t>validFor=</w:t>
      </w:r>
      <w:r w:rsidRPr="006C42D8">
        <w:rPr>
          <w:color w:val="FF0000"/>
        </w:rPr>
        <w:t>"</w:t>
      </w:r>
      <w:r w:rsidR="00395D4C">
        <w:rPr>
          <w:rFonts w:eastAsia="Times New Roman"/>
          <w:color w:val="FF0000"/>
          <w:sz w:val="18"/>
          <w:szCs w:val="18"/>
          <w:lang w:val="en-GB" w:eastAsia="en-GB"/>
        </w:rPr>
        <w:t>10-1a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r w:rsidR="0096059D">
        <w:rPr>
          <w:color w:val="FF0000"/>
        </w:rPr>
        <w:t>bpsim:DurationParameter value="PT2</w:t>
      </w:r>
      <w:r w:rsidR="0096059D" w:rsidRPr="0096059D">
        <w:rPr>
          <w:color w:val="FF0000"/>
        </w:rPr>
        <w:t>M"</w:t>
      </w:r>
      <w:r w:rsidR="0096059D">
        <w:rPr>
          <w:color w:val="FF0000"/>
        </w:rPr>
        <w:t xml:space="preserve">  </w:t>
      </w:r>
      <w:r>
        <w:rPr>
          <w:color w:val="FF0000"/>
        </w:rPr>
        <w:t>validFor=</w:t>
      </w:r>
      <w:r w:rsidRPr="006C42D8">
        <w:rPr>
          <w:color w:val="FF0000"/>
        </w:rPr>
        <w:t>"</w:t>
      </w:r>
      <w:r w:rsidR="00395D4C">
        <w:rPr>
          <w:color w:val="FF0000"/>
        </w:rPr>
        <w:t>1-</w:t>
      </w:r>
      <w:r w:rsidRPr="006C42D8">
        <w:rPr>
          <w:rFonts w:eastAsia="Times New Roman"/>
          <w:color w:val="FF0000"/>
          <w:sz w:val="18"/>
          <w:szCs w:val="18"/>
          <w:lang w:val="en-GB" w:eastAsia="en-GB"/>
        </w:rPr>
        <w:t>6</w:t>
      </w:r>
      <w:r w:rsidR="00395D4C">
        <w:rPr>
          <w:rFonts w:eastAsia="Times New Roman"/>
          <w:color w:val="FF0000"/>
          <w:sz w:val="18"/>
          <w:szCs w:val="18"/>
          <w:lang w:val="en-GB" w:eastAsia="en-GB"/>
        </w:rPr>
        <w:t>am</w:t>
      </w:r>
      <w:r w:rsidRPr="006C42D8">
        <w:rPr>
          <w:color w:val="FF0000"/>
        </w:rPr>
        <w:t>"</w:t>
      </w:r>
      <w:r>
        <w:rPr>
          <w:color w:val="FF0000"/>
        </w:rPr>
        <w:t>/&gt;</w:t>
      </w:r>
    </w:p>
    <w:p w:rsidR="00B163DA" w:rsidRPr="006C42D8" w:rsidRDefault="00B163DA" w:rsidP="00B163DA">
      <w:pPr>
        <w:pStyle w:val="Code"/>
        <w:rPr>
          <w:color w:val="FF0000"/>
        </w:rPr>
      </w:pPr>
      <w:r w:rsidRPr="006C42D8">
        <w:rPr>
          <w:color w:val="FF0000"/>
        </w:rPr>
        <w:t xml:space="preserve">            </w:t>
      </w:r>
      <w:r>
        <w:rPr>
          <w:color w:val="FF0000"/>
        </w:rPr>
        <w:t xml:space="preserve">  </w:t>
      </w:r>
      <w:r w:rsidRPr="006C42D8">
        <w:rPr>
          <w:color w:val="FF0000"/>
        </w:rPr>
        <w:t>&lt;/</w:t>
      </w:r>
      <w:r>
        <w:rPr>
          <w:color w:val="FF0000"/>
        </w:rPr>
        <w:t>bpsim:</w:t>
      </w:r>
      <w:r w:rsidRPr="006C42D8">
        <w:rPr>
          <w:color w:val="FF0000"/>
        </w:rPr>
        <w:t>InterTriggerTimer&gt;</w:t>
      </w:r>
    </w:p>
    <w:p w:rsidR="00B163DA" w:rsidRPr="008A5C25" w:rsidRDefault="00B163DA" w:rsidP="00B163DA">
      <w:pPr>
        <w:pStyle w:val="Code"/>
      </w:pPr>
      <w:r w:rsidRPr="008A5C25">
        <w:t xml:space="preserve">        </w:t>
      </w:r>
      <w:r>
        <w:t xml:space="preserve">  </w:t>
      </w:r>
      <w:r w:rsidRPr="008A5C25">
        <w:t>&lt;/</w:t>
      </w:r>
      <w:r>
        <w:t>bpsim:</w:t>
      </w:r>
      <w:r w:rsidRPr="008A5C25">
        <w:t>ControlParameters&gt;</w:t>
      </w:r>
    </w:p>
    <w:p w:rsidR="00B163DA" w:rsidRPr="00D143E6" w:rsidRDefault="00B163DA" w:rsidP="00D143E6">
      <w:pPr>
        <w:pStyle w:val="Code"/>
      </w:pPr>
      <w:r w:rsidRPr="008A5C25">
        <w:t xml:space="preserve">    </w:t>
      </w:r>
      <w:r>
        <w:t xml:space="preserve">   </w:t>
      </w:r>
      <w:r w:rsidRPr="008A5C25">
        <w:t>&lt;/</w:t>
      </w:r>
      <w:r>
        <w:t>b</w:t>
      </w:r>
      <w:r w:rsidRPr="00D143E6">
        <w:t>psim:ElementParameters&gt;</w:t>
      </w:r>
    </w:p>
    <w:p w:rsidR="00B163DA" w:rsidRPr="00D143E6" w:rsidRDefault="00B163DA" w:rsidP="00D143E6">
      <w:pPr>
        <w:pStyle w:val="Code"/>
      </w:pP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bpsim:Scenario&gt;</w:t>
      </w:r>
    </w:p>
    <w:p w:rsidR="006D4477" w:rsidRDefault="00B163DA" w:rsidP="006D4477">
      <w:pPr>
        <w:pStyle w:val="Heading4"/>
      </w:pPr>
      <w:bookmarkStart w:id="100" w:name="_Toc350025996"/>
      <w:r>
        <w:t>Add parameters controlling the resources’ availabilit</w:t>
      </w:r>
      <w:r w:rsidR="006D4477">
        <w:t>y</w:t>
      </w:r>
      <w:bookmarkEnd w:id="100"/>
    </w:p>
    <w:p w:rsidR="00D143E6" w:rsidRPr="00D143E6" w:rsidRDefault="00D143E6" w:rsidP="00D143E6">
      <w:pPr>
        <w:pStyle w:val="Code"/>
      </w:pPr>
      <w:r>
        <w:t xml:space="preserve">    </w:t>
      </w:r>
      <w:r w:rsidRPr="00D143E6">
        <w:t>&lt;bpsim:Scenario</w:t>
      </w:r>
      <w:r>
        <w:t xml:space="preserve"> ...</w:t>
      </w:r>
      <w:r w:rsidRPr="00D143E6">
        <w:t>&gt;</w:t>
      </w:r>
    </w:p>
    <w:p w:rsidR="00D143E6" w:rsidRDefault="00D143E6" w:rsidP="00F909F7">
      <w:pPr>
        <w:pStyle w:val="Code"/>
        <w:ind w:firstLine="720"/>
      </w:pPr>
      <w:r>
        <w:t>...</w:t>
      </w:r>
    </w:p>
    <w:p w:rsidR="00F909F7" w:rsidRPr="00D143E6" w:rsidRDefault="00F909F7" w:rsidP="00F909F7">
      <w:pPr>
        <w:pStyle w:val="Code"/>
        <w:ind w:firstLine="720"/>
        <w:rPr>
          <w:color w:val="FF0000"/>
        </w:rPr>
      </w:pPr>
      <w:r w:rsidRPr="00D143E6">
        <w:rPr>
          <w:color w:val="FF0000"/>
        </w:rPr>
        <w:t>&lt;</w:t>
      </w:r>
      <w:r w:rsidR="00F5797F">
        <w:rPr>
          <w:color w:val="FF0000"/>
        </w:rPr>
        <w:t>bpsim:</w:t>
      </w:r>
      <w:r w:rsidRPr="00D143E6">
        <w:rPr>
          <w:color w:val="FF0000"/>
        </w:rPr>
        <w:t xml:space="preserve">ElementParameters </w:t>
      </w:r>
      <w:r w:rsidR="007B66BF">
        <w:rPr>
          <w:color w:val="FF0000"/>
        </w:rPr>
        <w:t>elementRef</w:t>
      </w:r>
      <w:r w:rsidRPr="00D143E6">
        <w:rPr>
          <w:color w:val="FF0000"/>
        </w:rPr>
        <w:t>="frontOffice"&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NumericParameter value="200"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ind w:firstLine="720"/>
        <w:rPr>
          <w:color w:val="FF0000"/>
        </w:rPr>
      </w:pPr>
      <w:r w:rsidRPr="00D143E6">
        <w:rPr>
          <w:color w:val="FF0000"/>
        </w:rPr>
        <w:t>&lt;/</w:t>
      </w:r>
      <w:r w:rsidR="00F5797F">
        <w:rPr>
          <w:color w:val="FF0000"/>
        </w:rPr>
        <w:t>bpsim:</w:t>
      </w:r>
      <w:r w:rsidRPr="00D143E6">
        <w:rPr>
          <w:color w:val="FF0000"/>
        </w:rPr>
        <w:t>ElementParameters&gt;</w:t>
      </w:r>
    </w:p>
    <w:p w:rsidR="00F909F7" w:rsidRPr="00D143E6" w:rsidRDefault="00F909F7" w:rsidP="00F909F7">
      <w:pPr>
        <w:pStyle w:val="Code"/>
        <w:rPr>
          <w:color w:val="FF0000"/>
        </w:rPr>
      </w:pPr>
      <w:r w:rsidRPr="00D143E6">
        <w:rPr>
          <w:color w:val="FF0000"/>
        </w:rPr>
        <w:tab/>
        <w:t>&lt;</w:t>
      </w:r>
      <w:r w:rsidR="00F5797F">
        <w:rPr>
          <w:color w:val="FF0000"/>
        </w:rPr>
        <w:t>bpsim:</w:t>
      </w:r>
      <w:r w:rsidRPr="00D143E6">
        <w:rPr>
          <w:color w:val="FF0000"/>
        </w:rPr>
        <w:t xml:space="preserve">ElementParameters </w:t>
      </w:r>
      <w:r w:rsidR="007B66BF">
        <w:rPr>
          <w:color w:val="FF0000"/>
        </w:rPr>
        <w:t>elementRef</w:t>
      </w:r>
      <w:r w:rsidRPr="00D143E6">
        <w:rPr>
          <w:color w:val="FF0000"/>
        </w:rPr>
        <w:t>="firstLevelSupport"&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NumericParameter value="3"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t>&lt;/</w:t>
      </w:r>
      <w:r w:rsidR="00F5797F">
        <w:rPr>
          <w:color w:val="FF0000"/>
        </w:rPr>
        <w:t>bpsim:</w:t>
      </w:r>
      <w:r w:rsidRPr="00D143E6">
        <w:rPr>
          <w:color w:val="FF0000"/>
        </w:rPr>
        <w:t>ElementParameters&gt;</w:t>
      </w:r>
    </w:p>
    <w:p w:rsidR="00F909F7" w:rsidRPr="00D143E6" w:rsidRDefault="00F909F7" w:rsidP="00F909F7">
      <w:pPr>
        <w:pStyle w:val="Code"/>
        <w:rPr>
          <w:color w:val="FF0000"/>
        </w:rPr>
      </w:pPr>
      <w:r w:rsidRPr="00D143E6">
        <w:rPr>
          <w:color w:val="FF0000"/>
        </w:rPr>
        <w:tab/>
        <w:t>&lt;</w:t>
      </w:r>
      <w:r w:rsidR="00F5797F">
        <w:rPr>
          <w:color w:val="FF0000"/>
        </w:rPr>
        <w:t>bpsim:</w:t>
      </w:r>
      <w:r w:rsidRPr="00D143E6">
        <w:rPr>
          <w:color w:val="FF0000"/>
        </w:rPr>
        <w:t xml:space="preserve">ElementParameters </w:t>
      </w:r>
      <w:r w:rsidR="007B66BF">
        <w:rPr>
          <w:color w:val="FF0000"/>
        </w:rPr>
        <w:t>elementRef</w:t>
      </w:r>
      <w:r w:rsidRPr="00D143E6">
        <w:rPr>
          <w:color w:val="FF0000"/>
        </w:rPr>
        <w:t>="secondLevelSupport"&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NumericParameter value="2"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t>&lt;/</w:t>
      </w:r>
      <w:r w:rsidR="00F5797F">
        <w:rPr>
          <w:color w:val="FF0000"/>
        </w:rPr>
        <w:t>bpsim:</w:t>
      </w:r>
      <w:r w:rsidRPr="00D143E6">
        <w:rPr>
          <w:color w:val="FF0000"/>
        </w:rPr>
        <w:t>ElementParameters&gt;</w:t>
      </w:r>
    </w:p>
    <w:p w:rsidR="00F909F7" w:rsidRPr="00D143E6" w:rsidRDefault="00F909F7" w:rsidP="00F909F7">
      <w:pPr>
        <w:pStyle w:val="Code"/>
        <w:rPr>
          <w:color w:val="FF0000"/>
        </w:rPr>
      </w:pPr>
      <w:r w:rsidRPr="00D143E6">
        <w:rPr>
          <w:color w:val="FF0000"/>
        </w:rPr>
        <w:tab/>
        <w:t>&lt;</w:t>
      </w:r>
      <w:r w:rsidR="00F5797F">
        <w:rPr>
          <w:color w:val="FF0000"/>
        </w:rPr>
        <w:t>bpsim:</w:t>
      </w:r>
      <w:r w:rsidRPr="00D143E6">
        <w:rPr>
          <w:color w:val="FF0000"/>
        </w:rPr>
        <w:t xml:space="preserve">ElementParameters </w:t>
      </w:r>
      <w:r w:rsidR="007B66BF">
        <w:rPr>
          <w:color w:val="FF0000"/>
        </w:rPr>
        <w:t>elementRef</w:t>
      </w:r>
      <w:r w:rsidRPr="00D143E6">
        <w:rPr>
          <w:color w:val="FF0000"/>
        </w:rPr>
        <w:t>="supplier"&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NumericParameter value="1"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r w:rsidR="00F5797F">
        <w:rPr>
          <w:color w:val="FF0000"/>
        </w:rPr>
        <w:t>bpsim:</w:t>
      </w:r>
      <w:r w:rsidRPr="00D143E6">
        <w:rPr>
          <w:color w:val="FF0000"/>
        </w:rPr>
        <w:t>Quantity&gt;</w:t>
      </w:r>
    </w:p>
    <w:p w:rsidR="00F909F7" w:rsidRPr="00D143E6" w:rsidRDefault="00F909F7" w:rsidP="00F909F7">
      <w:pPr>
        <w:pStyle w:val="Code"/>
        <w:rPr>
          <w:color w:val="FF0000"/>
        </w:rPr>
      </w:pPr>
      <w:r w:rsidRPr="00D143E6">
        <w:rPr>
          <w:color w:val="FF0000"/>
        </w:rPr>
        <w:tab/>
      </w:r>
      <w:r w:rsidRPr="00D143E6">
        <w:rPr>
          <w:color w:val="FF0000"/>
        </w:rPr>
        <w:tab/>
        <w:t>&lt;/</w:t>
      </w:r>
      <w:r w:rsidR="00F5797F">
        <w:rPr>
          <w:color w:val="FF0000"/>
        </w:rPr>
        <w:t>bpsim:</w:t>
      </w:r>
      <w:r w:rsidRPr="00D143E6">
        <w:rPr>
          <w:color w:val="FF0000"/>
        </w:rPr>
        <w:t>ResourceParameters&gt;</w:t>
      </w:r>
    </w:p>
    <w:p w:rsidR="006D4477" w:rsidRDefault="00F909F7" w:rsidP="00F909F7">
      <w:pPr>
        <w:pStyle w:val="Code"/>
      </w:pPr>
      <w:r w:rsidRPr="00D143E6">
        <w:rPr>
          <w:color w:val="FF0000"/>
        </w:rPr>
        <w:tab/>
        <w:t>&lt;/</w:t>
      </w:r>
      <w:r w:rsidR="00F5797F">
        <w:rPr>
          <w:color w:val="FF0000"/>
        </w:rPr>
        <w:t>bpsim:</w:t>
      </w:r>
      <w:r w:rsidRPr="00D143E6">
        <w:rPr>
          <w:color w:val="FF0000"/>
        </w:rPr>
        <w:t>ElementParameters&gt;</w:t>
      </w:r>
    </w:p>
    <w:p w:rsidR="00D143E6" w:rsidRDefault="00D143E6" w:rsidP="00F909F7">
      <w:pPr>
        <w:pStyle w:val="Code"/>
      </w:pPr>
      <w:r>
        <w:tab/>
        <w:t>...</w:t>
      </w:r>
    </w:p>
    <w:p w:rsidR="00D143E6" w:rsidRPr="006D4477" w:rsidRDefault="00D143E6" w:rsidP="00F909F7">
      <w:pPr>
        <w:pStyle w:val="Code"/>
      </w:pPr>
      <w:r>
        <w:t xml:space="preserve">    &lt;/bpmsim:Scenario&gt;</w:t>
      </w:r>
    </w:p>
    <w:p w:rsidR="00D143E6" w:rsidRDefault="0096059D" w:rsidP="00D143E6">
      <w:pPr>
        <w:pStyle w:val="Heading4"/>
      </w:pPr>
      <w:bookmarkStart w:id="101" w:name="_Toc350025997"/>
      <w:r>
        <w:t>Add resource selection expressions to the activities</w:t>
      </w:r>
      <w:bookmarkEnd w:id="101"/>
    </w:p>
    <w:p w:rsidR="00D143E6" w:rsidRDefault="00D143E6" w:rsidP="00D143E6">
      <w:pPr>
        <w:pStyle w:val="Code"/>
      </w:pPr>
      <w:r>
        <w:t xml:space="preserve">    &lt;bpmsim:Scenario&gt;</w:t>
      </w:r>
    </w:p>
    <w:p w:rsidR="00D143E6" w:rsidRPr="00D143E6" w:rsidRDefault="00D143E6" w:rsidP="00D143E6">
      <w:pPr>
        <w:pStyle w:val="Code"/>
      </w:pPr>
      <w:r>
        <w:t xml:space="preserve">      ...</w:t>
      </w:r>
    </w:p>
    <w:p w:rsidR="00F909F7" w:rsidRPr="00135D24" w:rsidRDefault="00F909F7" w:rsidP="00D143E6">
      <w:pPr>
        <w:pStyle w:val="Code"/>
        <w:ind w:firstLine="720"/>
        <w:rPr>
          <w:color w:val="FF0000"/>
        </w:rPr>
      </w:pPr>
      <w:r w:rsidRPr="00135D24">
        <w:rPr>
          <w:color w:val="FF0000"/>
        </w:rPr>
        <w:t>&lt;</w:t>
      </w:r>
      <w:r w:rsidR="00F5797F">
        <w:rPr>
          <w:color w:val="FF0000"/>
        </w:rPr>
        <w:t>bpsim:</w:t>
      </w:r>
      <w:r w:rsidRPr="00135D24">
        <w:rPr>
          <w:color w:val="FF0000"/>
        </w:rPr>
        <w:t xml:space="preserve">ElementParameters </w:t>
      </w:r>
      <w:r w:rsidR="007B66BF">
        <w:rPr>
          <w:color w:val="FF0000"/>
        </w:rPr>
        <w:t>elementRef</w:t>
      </w:r>
      <w:r w:rsidRPr="00135D24">
        <w:rPr>
          <w:color w:val="FF0000"/>
        </w:rPr>
        <w:t>="_10-57"&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F909F7" w:rsidP="00D143E6">
      <w:pPr>
        <w:pStyle w:val="Code"/>
        <w:ind w:left="3600" w:firstLine="720"/>
        <w:rPr>
          <w:color w:val="FF0000"/>
        </w:rPr>
      </w:pPr>
      <w:r w:rsidRPr="00135D24">
        <w:rPr>
          <w:color w:val="FF0000"/>
        </w:rPr>
        <w:t>value="getResource('frontOffice',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138"&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F909F7" w:rsidP="00D143E6">
      <w:pPr>
        <w:pStyle w:val="Code"/>
        <w:ind w:left="3600" w:firstLine="720"/>
        <w:rPr>
          <w:color w:val="FF0000"/>
        </w:rPr>
      </w:pPr>
      <w:r w:rsidRPr="00135D24">
        <w:rPr>
          <w:color w:val="FF0000"/>
        </w:rPr>
        <w:t>value="getResource('frontOffice',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lastRenderedPageBreak/>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235"&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F909F7" w:rsidP="00D143E6">
      <w:pPr>
        <w:pStyle w:val="Code"/>
        <w:ind w:left="3600" w:firstLine="720"/>
        <w:rPr>
          <w:color w:val="FF0000"/>
        </w:rPr>
      </w:pPr>
      <w:r w:rsidRPr="00135D24">
        <w:rPr>
          <w:color w:val="FF0000"/>
        </w:rPr>
        <w:t>value="getResource('frontOffice',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135D24"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920"&gt;</w:t>
      </w:r>
    </w:p>
    <w:p w:rsidR="00F909F7" w:rsidRPr="00135D24" w:rsidRDefault="00135D24"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getResource('frontOffice',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t>&lt;/</w:t>
      </w:r>
      <w:r w:rsidR="00F5797F">
        <w:rPr>
          <w:color w:val="FF0000"/>
        </w:rPr>
        <w:t>bpsim:</w:t>
      </w:r>
      <w:r w:rsidRPr="00135D24">
        <w:rPr>
          <w:color w:val="FF0000"/>
        </w:rPr>
        <w:t>ResourceParameters&gt;</w:t>
      </w:r>
      <w:r w:rsidR="00F909F7" w:rsidRPr="00135D24">
        <w:rPr>
          <w:color w:val="FF0000"/>
        </w:rPr>
        <w:tab/>
      </w:r>
      <w:r w:rsidR="00F909F7" w:rsidRPr="00135D24">
        <w:rPr>
          <w:color w:val="FF0000"/>
        </w:rPr>
        <w:tab/>
      </w:r>
      <w:r w:rsidR="00F909F7" w:rsidRPr="00135D24">
        <w:rPr>
          <w:color w:val="FF0000"/>
        </w:rPr>
        <w:tab/>
      </w:r>
      <w:r w:rsidRPr="00135D24">
        <w:rPr>
          <w:color w:val="FF0000"/>
        </w:rPr>
        <w:tab/>
      </w:r>
      <w:r w:rsidRPr="00135D24">
        <w:rPr>
          <w:color w:val="FF0000"/>
        </w:rPr>
        <w:tab/>
      </w:r>
    </w:p>
    <w:p w:rsidR="00F909F7" w:rsidRPr="00135D24" w:rsidRDefault="00F909F7" w:rsidP="00135D24">
      <w:pPr>
        <w:pStyle w:val="Code"/>
        <w:ind w:firstLine="720"/>
        <w:rPr>
          <w:color w:val="FF0000"/>
        </w:rPr>
      </w:pPr>
      <w:r w:rsidRPr="00135D24">
        <w:rPr>
          <w:color w:val="FF0000"/>
        </w:rPr>
        <w:t>&lt;/</w:t>
      </w:r>
      <w:r w:rsidR="00F5797F">
        <w:rPr>
          <w:color w:val="FF0000"/>
        </w:rPr>
        <w:t>bpsim:</w:t>
      </w:r>
      <w:r w:rsidRPr="00135D24">
        <w:rPr>
          <w:color w:val="FF0000"/>
        </w:rPr>
        <w:t>ElementParameters&gt;</w:t>
      </w:r>
    </w:p>
    <w:p w:rsidR="00F909F7" w:rsidRPr="00135D24" w:rsidRDefault="00135D24"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303"&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getResource('firstLevelSupport', 1)" /&gt;</w:t>
      </w:r>
    </w:p>
    <w:p w:rsidR="00F909F7"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135D24"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380"&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r w:rsidR="00F5797F">
        <w:rPr>
          <w:color w:val="FF0000"/>
        </w:rPr>
        <w:t>bpsim:</w:t>
      </w:r>
      <w:r w:rsidR="00135D24" w:rsidRPr="00135D24">
        <w:rPr>
          <w:color w:val="FF0000"/>
        </w:rPr>
        <w:t>Selection&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getResource('firstLevelSupport', 1)" /&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r w:rsidR="00F5797F">
        <w:rPr>
          <w:color w:val="FF0000"/>
        </w:rPr>
        <w:t>bpsim:</w:t>
      </w:r>
      <w:r w:rsidR="00135D24"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458"&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value="getResource('firstLevelSuppor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526"&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getResource('secondLevelSupport', 1)" /&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r w:rsidR="00F5797F">
        <w:rPr>
          <w:color w:val="FF0000"/>
        </w:rPr>
        <w:t>bpsim:</w:t>
      </w:r>
      <w:r w:rsidR="00135D24"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617"&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value="getResource('secondLevelSupport', 1)" /&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r w:rsidR="00F5797F">
        <w:rPr>
          <w:color w:val="FF0000"/>
        </w:rPr>
        <w:t>bpsim:</w:t>
      </w:r>
      <w:r w:rsidR="00135D24"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135D24"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135D24"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670"&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lastRenderedPageBreak/>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getResource('secondLevelSuppor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F909F7" w:rsidP="00F909F7">
      <w:pPr>
        <w:pStyle w:val="Code"/>
        <w:rPr>
          <w:color w:val="FF0000"/>
        </w:rPr>
      </w:pPr>
      <w:r w:rsidRPr="00135D24">
        <w:rPr>
          <w:color w:val="FF0000"/>
        </w:rPr>
        <w:tab/>
        <w:t>&lt;/</w:t>
      </w:r>
      <w:r w:rsidR="00F5797F">
        <w:rPr>
          <w:color w:val="FF0000"/>
        </w:rPr>
        <w:t>bpsim:</w:t>
      </w:r>
      <w:r w:rsidRPr="00135D24">
        <w:rPr>
          <w:color w:val="FF0000"/>
        </w:rPr>
        <w:t>ElementParameters&gt;</w:t>
      </w:r>
    </w:p>
    <w:p w:rsidR="00F909F7" w:rsidRPr="00135D24" w:rsidRDefault="00135D24" w:rsidP="00135D24">
      <w:pPr>
        <w:pStyle w:val="Code"/>
        <w:ind w:firstLine="720"/>
        <w:rPr>
          <w:color w:val="FF0000"/>
        </w:rPr>
      </w:pPr>
      <w:r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794"&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ResourceParameters&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D143E6" w:rsidP="00F909F7">
      <w:pPr>
        <w:pStyle w:val="Code"/>
        <w:rPr>
          <w:color w:val="FF0000"/>
        </w:rPr>
      </w:pPr>
      <w:r w:rsidRPr="00135D24">
        <w:rPr>
          <w:color w:val="FF0000"/>
        </w:rPr>
        <w:tab/>
      </w:r>
      <w:r w:rsidR="00F909F7" w:rsidRPr="00135D24">
        <w:rPr>
          <w:color w:val="FF0000"/>
        </w:rPr>
        <w:tab/>
      </w:r>
      <w:r w:rsidR="00F909F7" w:rsidRPr="00135D24">
        <w:rPr>
          <w:color w:val="FF0000"/>
        </w:rPr>
        <w:tab/>
      </w:r>
      <w:r w:rsidR="00F909F7" w:rsidRPr="00135D24">
        <w:rPr>
          <w:color w:val="FF0000"/>
        </w:rPr>
        <w:tab/>
        <w:t>&lt;</w:t>
      </w:r>
      <w:r w:rsidR="00F5797F">
        <w:rPr>
          <w:color w:val="FF0000"/>
        </w:rPr>
        <w:t>bpsim:</w:t>
      </w:r>
      <w:r w:rsidR="00F909F7" w:rsidRPr="00135D24">
        <w:rPr>
          <w:color w:val="FF0000"/>
        </w:rPr>
        <w:t xml:space="preserve">ExpressionParameter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value=</w:t>
      </w:r>
      <w:r w:rsidR="00135D24" w:rsidRPr="00135D24">
        <w:rPr>
          <w:color w:val="FF0000"/>
        </w:rPr>
        <w:t>"getResource('supplier', 1)" /&gt;</w:t>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D143E6"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lt;/</w:t>
      </w:r>
      <w:r w:rsidR="00F5797F">
        <w:rPr>
          <w:color w:val="FF0000"/>
        </w:rPr>
        <w:t>bpsim:</w:t>
      </w:r>
      <w:r w:rsidR="00D143E6" w:rsidRPr="00135D24">
        <w:rPr>
          <w:color w:val="FF0000"/>
        </w:rPr>
        <w:t>ResourceParameters&gt;</w:t>
      </w:r>
      <w:r w:rsidRPr="00135D24">
        <w:rPr>
          <w:color w:val="FF0000"/>
        </w:rPr>
        <w:tab/>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F909F7" w:rsidRPr="00135D24"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 xml:space="preserve">ElementParameters </w:t>
      </w:r>
      <w:r w:rsidR="007B66BF">
        <w:rPr>
          <w:color w:val="FF0000"/>
        </w:rPr>
        <w:t>elementRef</w:t>
      </w:r>
      <w:r w:rsidR="00F909F7" w:rsidRPr="00135D24">
        <w:rPr>
          <w:color w:val="FF0000"/>
        </w:rPr>
        <w:t>="_10-847"&gt;</w:t>
      </w:r>
    </w:p>
    <w:p w:rsidR="00D143E6" w:rsidRPr="00135D24" w:rsidRDefault="00D143E6" w:rsidP="00F909F7">
      <w:pPr>
        <w:pStyle w:val="Code"/>
        <w:rPr>
          <w:color w:val="FF0000"/>
        </w:rPr>
      </w:pPr>
      <w:r w:rsidRPr="00135D24">
        <w:rPr>
          <w:color w:val="FF0000"/>
        </w:rPr>
        <w:tab/>
      </w:r>
      <w:r w:rsidRPr="00135D24">
        <w:rPr>
          <w:color w:val="FF0000"/>
        </w:rPr>
        <w:tab/>
        <w:t>&lt;</w:t>
      </w:r>
      <w:r w:rsidR="00F5797F">
        <w:rPr>
          <w:color w:val="FF0000"/>
        </w:rPr>
        <w:t>bpsim:</w:t>
      </w:r>
      <w:r w:rsidRPr="00135D24">
        <w:rPr>
          <w:color w:val="FF0000"/>
        </w:rPr>
        <w:t>ResourceParameters&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t>&lt;</w:t>
      </w:r>
      <w:r w:rsidR="00F5797F">
        <w:rPr>
          <w:color w:val="FF0000"/>
        </w:rPr>
        <w:t>bpsim:</w:t>
      </w:r>
      <w:r w:rsidR="00D143E6" w:rsidRPr="00135D24">
        <w:rPr>
          <w:color w:val="FF0000"/>
        </w:rPr>
        <w:t>Selection&gt;</w:t>
      </w:r>
    </w:p>
    <w:p w:rsidR="00D143E6" w:rsidRPr="00135D24" w:rsidRDefault="00135D24" w:rsidP="00F909F7">
      <w:pPr>
        <w:pStyle w:val="Code"/>
        <w:rPr>
          <w:color w:val="FF0000"/>
        </w:rPr>
      </w:pPr>
      <w:r w:rsidRPr="00135D24">
        <w:rPr>
          <w:color w:val="FF0000"/>
        </w:rPr>
        <w:tab/>
      </w:r>
      <w:r w:rsidR="00F909F7" w:rsidRPr="00135D24">
        <w:rPr>
          <w:color w:val="FF0000"/>
        </w:rPr>
        <w:tab/>
      </w:r>
      <w:r w:rsidR="00F909F7" w:rsidRPr="00135D24">
        <w:rPr>
          <w:color w:val="FF0000"/>
        </w:rPr>
        <w:tab/>
      </w:r>
      <w:r w:rsidR="00F909F7" w:rsidRPr="00135D24">
        <w:rPr>
          <w:color w:val="FF0000"/>
        </w:rPr>
        <w:tab/>
        <w:t>&lt;</w:t>
      </w:r>
      <w:r w:rsidR="00F5797F">
        <w:rPr>
          <w:color w:val="FF0000"/>
        </w:rPr>
        <w:t>bpsim:</w:t>
      </w:r>
      <w:r w:rsidR="00F909F7" w:rsidRPr="00135D24">
        <w:rPr>
          <w:color w:val="FF0000"/>
        </w:rPr>
        <w:t xml:space="preserve">ExpressionParameter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value="getResource('supplier', 1)" /&gt;</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F909F7" w:rsidRPr="00135D24">
        <w:rPr>
          <w:color w:val="FF0000"/>
        </w:rPr>
        <w:t>&lt;/</w:t>
      </w:r>
      <w:r w:rsidR="00F5797F">
        <w:rPr>
          <w:color w:val="FF0000"/>
        </w:rPr>
        <w:t>bpsim:</w:t>
      </w:r>
      <w:r w:rsidR="00F909F7" w:rsidRPr="00135D24">
        <w:rPr>
          <w:color w:val="FF0000"/>
        </w:rPr>
        <w:t>Selection&gt;</w:t>
      </w:r>
    </w:p>
    <w:p w:rsidR="00F909F7" w:rsidRPr="00135D24" w:rsidRDefault="00D143E6" w:rsidP="00F909F7">
      <w:pPr>
        <w:pStyle w:val="Code"/>
        <w:rPr>
          <w:color w:val="FF0000"/>
        </w:rPr>
      </w:pPr>
      <w:r w:rsidRPr="00135D24">
        <w:rPr>
          <w:color w:val="FF0000"/>
        </w:rPr>
        <w:tab/>
      </w:r>
      <w:r w:rsidR="00F909F7" w:rsidRPr="00135D24">
        <w:rPr>
          <w:color w:val="FF0000"/>
        </w:rPr>
        <w:tab/>
        <w:t>&lt;/</w:t>
      </w:r>
      <w:r w:rsidR="00F5797F">
        <w:rPr>
          <w:color w:val="FF0000"/>
        </w:rPr>
        <w:t>bpsim:</w:t>
      </w:r>
      <w:r w:rsidR="00F909F7" w:rsidRPr="00135D24">
        <w:rPr>
          <w:color w:val="FF0000"/>
        </w:rPr>
        <w:t>ResourceParameters&gt;</w:t>
      </w:r>
    </w:p>
    <w:p w:rsidR="00F909F7" w:rsidRDefault="00D143E6" w:rsidP="00F909F7">
      <w:pPr>
        <w:pStyle w:val="Code"/>
        <w:rPr>
          <w:color w:val="FF0000"/>
        </w:rPr>
      </w:pPr>
      <w:r w:rsidRPr="00135D24">
        <w:rPr>
          <w:color w:val="FF0000"/>
        </w:rPr>
        <w:tab/>
      </w:r>
      <w:r w:rsidR="00F909F7" w:rsidRPr="00135D24">
        <w:rPr>
          <w:color w:val="FF0000"/>
        </w:rPr>
        <w:t>&lt;/</w:t>
      </w:r>
      <w:r w:rsidR="00F5797F">
        <w:rPr>
          <w:color w:val="FF0000"/>
        </w:rPr>
        <w:t>bpsim:</w:t>
      </w:r>
      <w:r w:rsidR="00F909F7" w:rsidRPr="00135D24">
        <w:rPr>
          <w:color w:val="FF0000"/>
        </w:rPr>
        <w:t>ElementParameters&gt;</w:t>
      </w:r>
    </w:p>
    <w:p w:rsidR="00135D24" w:rsidRDefault="00135D24" w:rsidP="00F909F7">
      <w:pPr>
        <w:pStyle w:val="Code"/>
        <w:rPr>
          <w:color w:val="FF0000"/>
        </w:rPr>
      </w:pPr>
      <w:r>
        <w:rPr>
          <w:color w:val="FF0000"/>
        </w:rPr>
        <w:tab/>
        <w:t>...</w:t>
      </w:r>
    </w:p>
    <w:p w:rsidR="00135D24" w:rsidRPr="00F909F7" w:rsidRDefault="00135D24" w:rsidP="00F909F7">
      <w:pPr>
        <w:pStyle w:val="Code"/>
      </w:pPr>
      <w:r>
        <w:t xml:space="preserve">    &lt;bpmsim:Scenario&gt;</w:t>
      </w:r>
    </w:p>
    <w:p w:rsidR="002E6E56" w:rsidRDefault="006D4477" w:rsidP="006D4477">
      <w:pPr>
        <w:pStyle w:val="Heading4"/>
      </w:pPr>
      <w:bookmarkStart w:id="102" w:name="_Toc350025998"/>
      <w:r>
        <w:t>Result requests</w:t>
      </w:r>
      <w:bookmarkEnd w:id="102"/>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r w:rsidR="00F5797F">
        <w:t>.</w:t>
      </w:r>
      <w:r>
        <w:t xml:space="preserve"> </w:t>
      </w:r>
    </w:p>
    <w:p w:rsidR="008C778E" w:rsidRDefault="00F5797F" w:rsidP="008C778E">
      <w:pPr>
        <w:pStyle w:val="ListParagraph"/>
        <w:numPr>
          <w:ilvl w:val="0"/>
          <w:numId w:val="19"/>
        </w:numPr>
        <w:jc w:val="both"/>
      </w:pPr>
      <w:r>
        <w:t xml:space="preserve">Sum of wait time. </w:t>
      </w:r>
    </w:p>
    <w:p w:rsidR="00135D24" w:rsidRDefault="00F5797F" w:rsidP="008C778E">
      <w:pPr>
        <w:jc w:val="both"/>
      </w:pPr>
      <w:r>
        <w:t xml:space="preserve">These are represented in the model as follows: </w:t>
      </w:r>
    </w:p>
    <w:p w:rsidR="00F5797F" w:rsidRDefault="00F5797F" w:rsidP="00F5797F">
      <w:pPr>
        <w:pStyle w:val="Code"/>
      </w:pPr>
      <w:r>
        <w:t xml:space="preserve">          &lt;bpsim:ElementParameters </w:t>
      </w:r>
      <w:r w:rsidR="007B66BF">
        <w:t>elementRef</w:t>
      </w:r>
      <w:r>
        <w:t>="developer"&gt;</w:t>
      </w:r>
    </w:p>
    <w:p w:rsidR="00F5797F" w:rsidRDefault="00F5797F" w:rsidP="00F5797F">
      <w:pPr>
        <w:pStyle w:val="Code"/>
      </w:pPr>
      <w:r>
        <w:t xml:space="preserve">            ...</w:t>
      </w:r>
    </w:p>
    <w:p w:rsidR="00F5797F" w:rsidRPr="00F5797F" w:rsidRDefault="00F5797F" w:rsidP="00F5797F">
      <w:pPr>
        <w:pStyle w:val="Code"/>
        <w:rPr>
          <w:color w:val="FF0000"/>
        </w:rPr>
      </w:pPr>
      <w:r>
        <w:t xml:space="preserve">            </w:t>
      </w:r>
      <w:r w:rsidRPr="00F5797F">
        <w:rPr>
          <w:color w:val="FF0000"/>
        </w:rPr>
        <w:t>&lt;</w:t>
      </w:r>
      <w:r>
        <w:rPr>
          <w:color w:val="FF0000"/>
        </w:rPr>
        <w:t>bpsim:</w:t>
      </w:r>
      <w:r w:rsidRPr="00F5797F">
        <w:rPr>
          <w:color w:val="FF0000"/>
        </w:rPr>
        <w:t>TimeParameters&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Default="00F5797F" w:rsidP="008C778E">
      <w:pPr>
        <w:pStyle w:val="Code"/>
        <w:rPr>
          <w:color w:val="FF0000"/>
        </w:rPr>
      </w:pPr>
      <w:r w:rsidRPr="00F5797F">
        <w:rPr>
          <w:color w:val="FF0000"/>
        </w:rPr>
        <w:t xml:space="preserve">            &lt;/</w:t>
      </w:r>
      <w:r>
        <w:rPr>
          <w:color w:val="FF0000"/>
        </w:rPr>
        <w:t>bpsim:</w:t>
      </w:r>
      <w:r w:rsidR="008C778E">
        <w:rPr>
          <w:color w:val="FF0000"/>
        </w:rPr>
        <w:t>TimeParameters&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pPr>
      <w:r>
        <w:t xml:space="preserve">          &lt;/bpsim:</w:t>
      </w:r>
      <w:r w:rsidR="008758F5">
        <w:t>ElementParameters&gt;</w:t>
      </w:r>
    </w:p>
    <w:p w:rsidR="002E6E56" w:rsidRPr="00E360B3" w:rsidRDefault="002E6E56" w:rsidP="00782453">
      <w:pPr>
        <w:pStyle w:val="Heading3"/>
      </w:pPr>
      <w:bookmarkStart w:id="103" w:name="_Toc350025999"/>
      <w:r w:rsidRPr="00E360B3">
        <w:t>Conclusion</w:t>
      </w:r>
      <w:r w:rsidR="007C0970">
        <w:t>s and further investigations</w:t>
      </w:r>
      <w:bookmarkEnd w:id="103"/>
      <w:r w:rsidR="007C0970">
        <w:t xml:space="preserve"> </w:t>
      </w:r>
    </w:p>
    <w:p w:rsidR="00782453" w:rsidRDefault="00782453" w:rsidP="00782453">
      <w:pPr>
        <w:jc w:val="both"/>
      </w:pPr>
      <w:r>
        <w:t xml:space="preserve">When this simulation scenario is run through a BPSim-compatible simulation tool, we can see that most of the process instances are escalated beyond the Front Office. Therefore it will be necessary to ensure a good balance of staffing between the Front Office and the more technical organisations to ensure a resolution to the customer as quickly as possible. </w:t>
      </w:r>
    </w:p>
    <w:p w:rsidR="00782453" w:rsidRDefault="00782453" w:rsidP="00782453">
      <w:pPr>
        <w:jc w:val="both"/>
      </w:pPr>
      <w:r>
        <w:t>With the specified resourcing the Front Office can be seen to have by far the largest waiting time, orders of magnitude larger than the other resource pools. So whilst this resourcing ensures it is always possible to report issues, issue resolution is taking longer than it would if we were to move some of the staff into the other parts of the organisation.</w:t>
      </w:r>
    </w:p>
    <w:p w:rsidR="00782453" w:rsidRPr="00782453" w:rsidRDefault="00782453" w:rsidP="00782453">
      <w:pPr>
        <w:jc w:val="both"/>
      </w:pPr>
      <w:r>
        <w:lastRenderedPageBreak/>
        <w:t>Simulation also shows that the Supplier is running at full capacity suggesting that it may be desirable to negotiate more resource from them or to train up the 2</w:t>
      </w:r>
      <w:r w:rsidRPr="00782453">
        <w:rPr>
          <w:vertAlign w:val="superscript"/>
        </w:rPr>
        <w:t>nd</w:t>
      </w:r>
      <w:r>
        <w:t xml:space="preserve"> level Support organisation so that fewer tasks are escalated to the Supplier. </w:t>
      </w:r>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bookmarkStart w:id="104" w:name="_Toc350026000"/>
      <w:r>
        <w:lastRenderedPageBreak/>
        <w:t>Serialization examples</w:t>
      </w:r>
      <w:bookmarkEnd w:id="104"/>
    </w:p>
    <w:p w:rsidR="00A21AD3" w:rsidRDefault="00A21AD3" w:rsidP="00EF0DC9">
      <w:pPr>
        <w:pStyle w:val="Heading2"/>
      </w:pPr>
      <w:bookmarkStart w:id="105" w:name="_Toc350026001"/>
      <w:r>
        <w:t>Time</w:t>
      </w:r>
      <w:r w:rsidR="00EF0DC9">
        <w:t xml:space="preserve"> </w:t>
      </w:r>
      <w:r>
        <w:t>Parameters</w:t>
      </w:r>
      <w:bookmarkEnd w:id="105"/>
    </w:p>
    <w:p w:rsidR="00A21AD3" w:rsidRDefault="00A21AD3" w:rsidP="00A21AD3">
      <w:r>
        <w:rPr>
          <w:noProof/>
          <w:lang w:val="en-GB" w:eastAsia="en-GB"/>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06" w:name="_Toc350026002"/>
      <w:r>
        <w:t>Duration</w:t>
      </w:r>
      <w:bookmarkEnd w:id="106"/>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ElementParameters elementRef="task"&gt;</w:t>
      </w:r>
    </w:p>
    <w:p w:rsidR="00A21AD3" w:rsidRDefault="00EF0DC9" w:rsidP="00EF0DC9">
      <w:pPr>
        <w:pStyle w:val="Code"/>
      </w:pPr>
      <w:r>
        <w:t xml:space="preserve">          </w:t>
      </w:r>
      <w:r w:rsidR="00A21AD3">
        <w:t>&lt;TimeParameters&gt;</w:t>
      </w:r>
    </w:p>
    <w:p w:rsidR="00A21AD3" w:rsidRDefault="00EF0DC9" w:rsidP="00EF0DC9">
      <w:pPr>
        <w:pStyle w:val="Code"/>
      </w:pPr>
      <w:r>
        <w:t xml:space="preserve">              </w:t>
      </w:r>
      <w:r w:rsidR="00A21AD3">
        <w:t>&lt;ProcessingTime&gt;</w:t>
      </w:r>
    </w:p>
    <w:p w:rsidR="00A21AD3" w:rsidRDefault="00A21AD3" w:rsidP="00EF0DC9">
      <w:pPr>
        <w:pStyle w:val="Code"/>
      </w:pPr>
      <w:r>
        <w:t xml:space="preserve">              </w:t>
      </w:r>
      <w:r w:rsidR="00EF0DC9">
        <w:t xml:space="preserve">    </w:t>
      </w:r>
      <w:r>
        <w:t>&lt;DurationParameter value="PT5M"/&gt;</w:t>
      </w:r>
    </w:p>
    <w:p w:rsidR="00A21AD3" w:rsidRDefault="00EF0DC9" w:rsidP="00EF0DC9">
      <w:pPr>
        <w:pStyle w:val="Code"/>
      </w:pPr>
      <w:r>
        <w:t xml:space="preserve">              </w:t>
      </w:r>
      <w:r w:rsidR="00A21AD3">
        <w:t>&lt;/ProcessingTime&gt;</w:t>
      </w:r>
    </w:p>
    <w:p w:rsidR="00EF0DC9" w:rsidRDefault="00EF0DC9" w:rsidP="00EF0DC9">
      <w:pPr>
        <w:pStyle w:val="Code"/>
      </w:pPr>
      <w:r>
        <w:t xml:space="preserve">          &lt;/TimeParameters&gt;</w:t>
      </w:r>
    </w:p>
    <w:p w:rsidR="00A21AD3" w:rsidRDefault="00EF0DC9" w:rsidP="00EF0DC9">
      <w:pPr>
        <w:pStyle w:val="Code"/>
      </w:pPr>
      <w:r>
        <w:t xml:space="preserve">      &lt;/ElementParameters&gt;</w:t>
      </w:r>
    </w:p>
    <w:p w:rsidR="00A21AD3" w:rsidRDefault="00A21AD3" w:rsidP="00EF0DC9">
      <w:pPr>
        <w:pStyle w:val="Heading3"/>
      </w:pPr>
      <w:bookmarkStart w:id="107" w:name="_Toc350026003"/>
      <w:r>
        <w:t>Lag Time</w:t>
      </w:r>
      <w:bookmarkEnd w:id="107"/>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ElementParameters elementRef="seq1"&gt;</w:t>
      </w:r>
    </w:p>
    <w:p w:rsidR="00A21AD3" w:rsidRDefault="00A21AD3" w:rsidP="00EF0DC9">
      <w:pPr>
        <w:pStyle w:val="Code"/>
      </w:pPr>
      <w:r>
        <w:t xml:space="preserve">  </w:t>
      </w:r>
      <w:r w:rsidR="00EF0DC9">
        <w:t xml:space="preserve">        </w:t>
      </w:r>
      <w:r>
        <w:t>&lt;TimeParameters&gt;</w:t>
      </w:r>
    </w:p>
    <w:p w:rsidR="00A21AD3" w:rsidRDefault="00A21AD3" w:rsidP="00EF0DC9">
      <w:pPr>
        <w:pStyle w:val="Code"/>
      </w:pPr>
      <w:r>
        <w:t xml:space="preserve">          </w:t>
      </w:r>
      <w:r w:rsidR="00EF0DC9">
        <w:t xml:space="preserve">    </w:t>
      </w:r>
      <w:r>
        <w:t>&lt;WaitTime&gt;</w:t>
      </w:r>
    </w:p>
    <w:p w:rsidR="00A21AD3" w:rsidRDefault="00A21AD3" w:rsidP="00EF0DC9">
      <w:pPr>
        <w:pStyle w:val="Code"/>
      </w:pPr>
      <w:r>
        <w:t xml:space="preserve">              </w:t>
      </w:r>
      <w:r w:rsidR="00EF0DC9">
        <w:t xml:space="preserve">    </w:t>
      </w:r>
      <w:r>
        <w:t>&lt;DurationParameter value="PT10S"/&gt;</w:t>
      </w:r>
    </w:p>
    <w:p w:rsidR="00A21AD3" w:rsidRDefault="00EF0DC9" w:rsidP="00EF0DC9">
      <w:pPr>
        <w:pStyle w:val="Code"/>
      </w:pPr>
      <w:r>
        <w:t xml:space="preserve">              </w:t>
      </w:r>
      <w:r w:rsidR="00A21AD3">
        <w:t>&lt;/ WaitTime &gt;</w:t>
      </w:r>
    </w:p>
    <w:p w:rsidR="00A21AD3" w:rsidRDefault="00EF0DC9" w:rsidP="00EF0DC9">
      <w:pPr>
        <w:pStyle w:val="Code"/>
      </w:pPr>
      <w:r>
        <w:t xml:space="preserve">          </w:t>
      </w:r>
      <w:r w:rsidR="00A21AD3">
        <w:t>&lt;/TimeParameters&gt;</w:t>
      </w:r>
    </w:p>
    <w:p w:rsidR="00A21AD3" w:rsidRDefault="00A21AD3" w:rsidP="00EF0DC9">
      <w:pPr>
        <w:pStyle w:val="Code"/>
      </w:pPr>
      <w:r>
        <w:t xml:space="preserve">      &lt;/ElementParameters&gt;</w:t>
      </w:r>
    </w:p>
    <w:p w:rsidR="00A21AD3" w:rsidRPr="00EF0DC9" w:rsidRDefault="00A21AD3" w:rsidP="00EF0DC9">
      <w:pPr>
        <w:pStyle w:val="Heading2"/>
      </w:pPr>
      <w:bookmarkStart w:id="108" w:name="_Toc350026004"/>
      <w:r>
        <w:t>Control</w:t>
      </w:r>
      <w:r w:rsidR="00EF0DC9">
        <w:t xml:space="preserve"> </w:t>
      </w:r>
      <w:r>
        <w:t>Parameters</w:t>
      </w:r>
      <w:bookmarkEnd w:id="108"/>
    </w:p>
    <w:p w:rsidR="00A21AD3" w:rsidRDefault="00A21AD3" w:rsidP="00EF0DC9">
      <w:pPr>
        <w:pStyle w:val="Heading3"/>
      </w:pPr>
      <w:bookmarkStart w:id="109" w:name="_Toc350026005"/>
      <w:r>
        <w:t>Routing using Probabilities</w:t>
      </w:r>
      <w:bookmarkEnd w:id="109"/>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lang w:val="en-GB" w:eastAsia="en-GB"/>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ElementParameters elementRef="choice1"&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2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EF0DC9" w:rsidRDefault="00EF0DC9" w:rsidP="00EF0DC9">
      <w:pPr>
        <w:pStyle w:val="Code"/>
        <w:ind w:left="720"/>
      </w:pPr>
      <w:r>
        <w:t>&lt;/ElementParameters&gt;</w:t>
      </w:r>
    </w:p>
    <w:p w:rsidR="00EF0DC9" w:rsidRDefault="00EF0DC9" w:rsidP="00EF0DC9">
      <w:pPr>
        <w:pStyle w:val="Code"/>
        <w:ind w:left="720"/>
      </w:pPr>
      <w:r>
        <w:t>&lt;ElementParameters elementRef="choice2"&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7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A21AD3">
      <w:pPr>
        <w:pStyle w:val="Heading3"/>
      </w:pPr>
      <w:bookmarkStart w:id="110" w:name="_Toc350026006"/>
      <w:r>
        <w:t>Control Process Instantiation</w:t>
      </w:r>
      <w:bookmarkEnd w:id="110"/>
    </w:p>
    <w:p w:rsidR="00A21AD3" w:rsidRDefault="00A21AD3" w:rsidP="00A21AD3">
      <w:r>
        <w:t>To control the start of start of a process:</w:t>
      </w:r>
    </w:p>
    <w:p w:rsidR="00A21AD3" w:rsidRDefault="00A21AD3" w:rsidP="00A21AD3">
      <w:r>
        <w:rPr>
          <w:noProof/>
          <w:lang w:val="en-GB" w:eastAsia="en-GB"/>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EF0DC9" w:rsidRDefault="00A21AD3" w:rsidP="00EF0DC9">
      <w:pPr>
        <w:pStyle w:val="NoSpacing"/>
      </w:pPr>
      <w:r>
        <w:t>You can also determine the number of times a process starts using the starting instance count parameter (starts 100 token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lastRenderedPageBreak/>
        <w:tab/>
      </w:r>
      <w:r>
        <w:tab/>
        <w:t>&lt;TriggerCount&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 TriggerCount &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EF0DC9" w:rsidP="00A21AD3">
      <w:pPr>
        <w:pStyle w:val="Heading2"/>
      </w:pPr>
      <w:bookmarkStart w:id="111" w:name="_Toc350026007"/>
      <w:r>
        <w:t>Using</w:t>
      </w:r>
      <w:r w:rsidR="00A21AD3">
        <w:t xml:space="preserve"> advanced parameterisation</w:t>
      </w:r>
      <w:bookmarkEnd w:id="111"/>
    </w:p>
    <w:p w:rsidR="00A21AD3" w:rsidRDefault="00A21AD3" w:rsidP="00A21AD3">
      <w:pPr>
        <w:pStyle w:val="NoSpacing"/>
      </w:pPr>
      <w:r>
        <w:t>Using the following simple diagram, in this section we presents various advances way of defining the duration of the task.</w:t>
      </w:r>
    </w:p>
    <w:p w:rsidR="00A21AD3" w:rsidRDefault="00A21AD3" w:rsidP="00A21AD3">
      <w:pPr>
        <w:pStyle w:val="NoSpacing"/>
      </w:pPr>
      <w:r>
        <w:rPr>
          <w:noProof/>
          <w:lang w:val="en-GB" w:eastAsia="en-GB"/>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12" w:name="_Toc350026008"/>
      <w:r>
        <w:t>Distribution</w:t>
      </w:r>
      <w:bookmarkEnd w:id="112"/>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min"/&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3" max="1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s"/&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lastRenderedPageBreak/>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180" max="60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bookmarkStart w:id="113" w:name="_Toc350026009"/>
      <w:r>
        <w:t>User Distribution</w:t>
      </w:r>
      <w:bookmarkEnd w:id="113"/>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TimeParameters&gt;</w:t>
      </w:r>
    </w:p>
    <w:p w:rsidR="00EE7D09" w:rsidRDefault="00EE7D09" w:rsidP="00EE7D09">
      <w:pPr>
        <w:pStyle w:val="Code"/>
        <w:ind w:left="720"/>
      </w:pPr>
      <w:r>
        <w:tab/>
        <w:t>&lt;ProcessingTime&gt;</w:t>
      </w:r>
    </w:p>
    <w:p w:rsidR="00EE7D09" w:rsidRDefault="00EE7D09" w:rsidP="00EE7D09">
      <w:pPr>
        <w:pStyle w:val="Code"/>
        <w:ind w:left="720"/>
      </w:pPr>
      <w:r>
        <w:tab/>
      </w:r>
      <w:r>
        <w:tab/>
        <w:t>&lt;UserDistribution&gt;</w:t>
      </w:r>
    </w:p>
    <w:p w:rsidR="00EE7D09" w:rsidRDefault="00EE7D09" w:rsidP="00EE7D09">
      <w:pPr>
        <w:pStyle w:val="Code"/>
        <w:ind w:left="720"/>
      </w:pPr>
      <w:r>
        <w:tab/>
      </w:r>
      <w:r>
        <w:tab/>
      </w:r>
      <w:r>
        <w:tab/>
        <w:t>&lt;UserDistributionDataPoint probability="0.9"&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r>
      <w:r>
        <w:tab/>
        <w:t>&lt;UserDistributionDataPoint probability="0.1"&gt;</w:t>
      </w:r>
    </w:p>
    <w:p w:rsidR="00EE7D09" w:rsidRDefault="00EE7D09" w:rsidP="00EE7D09">
      <w:pPr>
        <w:pStyle w:val="Code"/>
        <w:ind w:left="720"/>
      </w:pPr>
      <w:r>
        <w:tab/>
      </w:r>
      <w:r>
        <w:tab/>
      </w:r>
      <w:r>
        <w:tab/>
      </w:r>
      <w:r>
        <w:tab/>
        <w:t>&lt;DurationParameter value="PT10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t>&lt;/UserDistribution&gt;</w:t>
      </w:r>
    </w:p>
    <w:p w:rsidR="00EE7D09" w:rsidRDefault="00EE7D09" w:rsidP="00EE7D09">
      <w:pPr>
        <w:pStyle w:val="Code"/>
        <w:ind w:left="720"/>
      </w:pPr>
      <w:r>
        <w:tab/>
        <w:t>&lt;/ProcessingTime&gt;</w:t>
      </w:r>
    </w:p>
    <w:p w:rsidR="00A21AD3" w:rsidRDefault="00EE7D09" w:rsidP="00EE7D09">
      <w:pPr>
        <w:pStyle w:val="Code"/>
        <w:ind w:left="720"/>
      </w:pPr>
      <w:r>
        <w:t>&lt;/TimeParameters&gt;</w:t>
      </w:r>
    </w:p>
    <w:p w:rsidR="00A21AD3" w:rsidRDefault="00A21AD3" w:rsidP="00EE7D09">
      <w:pPr>
        <w:pStyle w:val="Heading3"/>
      </w:pPr>
      <w:bookmarkStart w:id="114" w:name="_Toc350026010"/>
      <w:r>
        <w:t>Enumeration (historical data)</w:t>
      </w:r>
      <w:bookmarkEnd w:id="114"/>
    </w:p>
    <w:p w:rsidR="00A21AD3" w:rsidRDefault="00A21AD3" w:rsidP="00A21AD3">
      <w:r>
        <w:t xml:space="preserve">We could express the duration of the task using an enumeration of historical data gathered from an existing system. In this example, we measured 5 </w:t>
      </w:r>
      <w:r w:rsidR="00EE7D09">
        <w:t xml:space="preserve">different duration for the task. </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r>
      <w:r>
        <w:tab/>
      </w:r>
      <w:r>
        <w:tab/>
        <w:t>&lt;DurationParameter value="PT3M4S"/&gt;</w:t>
      </w:r>
    </w:p>
    <w:p w:rsidR="00EE7D09" w:rsidRDefault="00EE7D09" w:rsidP="00EE7D09">
      <w:pPr>
        <w:pStyle w:val="Code"/>
        <w:ind w:left="720"/>
      </w:pPr>
      <w:r>
        <w:tab/>
      </w:r>
      <w:r>
        <w:tab/>
      </w:r>
      <w:r>
        <w:tab/>
      </w:r>
      <w:r>
        <w:tab/>
        <w:t>&lt;DurationParameter value="PT6M10S"/&gt;</w:t>
      </w:r>
    </w:p>
    <w:p w:rsidR="00EE7D09" w:rsidRDefault="00EE7D09" w:rsidP="00EE7D09">
      <w:pPr>
        <w:pStyle w:val="Code"/>
        <w:ind w:left="720"/>
      </w:pPr>
      <w:r>
        <w:tab/>
      </w:r>
      <w:r>
        <w:tab/>
      </w:r>
      <w:r>
        <w:tab/>
      </w:r>
      <w:r>
        <w:tab/>
        <w:t>&lt;DurationParameter value="PT2M44S"/&gt;</w:t>
      </w:r>
    </w:p>
    <w:p w:rsidR="00EE7D09" w:rsidRDefault="00EE7D09" w:rsidP="00EE7D09">
      <w:pPr>
        <w:pStyle w:val="Code"/>
        <w:ind w:left="720"/>
      </w:pPr>
      <w:r>
        <w:tab/>
      </w:r>
      <w:r>
        <w:tab/>
      </w:r>
      <w:r>
        <w:tab/>
      </w:r>
      <w:r>
        <w:tab/>
        <w:t>&lt;DurationParameter value="PT3M55S"/&gt;</w:t>
      </w:r>
    </w:p>
    <w:p w:rsidR="00EE7D09" w:rsidRDefault="00EE7D09" w:rsidP="00EE7D09">
      <w:pPr>
        <w:pStyle w:val="Code"/>
        <w:ind w:left="720"/>
      </w:pPr>
      <w:r>
        <w:tab/>
      </w:r>
      <w:r>
        <w:tab/>
      </w:r>
      <w:r>
        <w:tab/>
      </w:r>
      <w:r>
        <w:tab/>
        <w:t>&lt;DurationParameter value="PT4M11S"/&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A21AD3" w:rsidRDefault="00EE7D09" w:rsidP="00EE7D09">
      <w:pPr>
        <w:pStyle w:val="Code"/>
        <w:ind w:left="720"/>
      </w:pPr>
      <w:r>
        <w:t>&lt;/ElementParameters&gt;</w:t>
      </w:r>
    </w:p>
    <w:p w:rsidR="00A21AD3" w:rsidRDefault="00A21AD3" w:rsidP="00A21AD3">
      <w:pPr>
        <w:pStyle w:val="Heading2"/>
      </w:pPr>
      <w:bookmarkStart w:id="115" w:name="_Toc350026011"/>
      <w:r>
        <w:t>Using calendars</w:t>
      </w:r>
      <w:bookmarkEnd w:id="115"/>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ScenarioParameters baseTimeUnit="min"/&gt;</w:t>
      </w:r>
    </w:p>
    <w:p w:rsidR="00EE7D09" w:rsidRDefault="00EE7D09" w:rsidP="00EE7D09">
      <w:pPr>
        <w:pStyle w:val="Code"/>
        <w:ind w:left="720"/>
      </w:pPr>
      <w:r>
        <w:tab/>
        <w:t>&lt;ElementParameters elementRef="task"&gt;</w:t>
      </w:r>
    </w:p>
    <w:p w:rsidR="00EE7D09" w:rsidRDefault="00EE7D09" w:rsidP="00EE7D09">
      <w:pPr>
        <w:pStyle w:val="Code"/>
        <w:ind w:left="720"/>
      </w:pPr>
      <w:r>
        <w:tab/>
      </w:r>
      <w:r>
        <w:tab/>
        <w:t>&lt;TimeParameters&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r>
      <w:r>
        <w:tab/>
        <w:t>&lt;DurationParameter validFor="C1" value="PT7M"/&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t>&lt;/TimeParameters&gt;</w:t>
      </w:r>
    </w:p>
    <w:p w:rsidR="00EE7D09" w:rsidRDefault="00EE7D09" w:rsidP="00EE7D09">
      <w:pPr>
        <w:pStyle w:val="Code"/>
        <w:ind w:left="720"/>
      </w:pPr>
      <w:r>
        <w:tab/>
        <w:t>&lt;/ElementParameters&gt;</w:t>
      </w:r>
    </w:p>
    <w:p w:rsidR="00EE7D09" w:rsidRDefault="00EE7D09" w:rsidP="00EE7D09">
      <w:pPr>
        <w:pStyle w:val="Code"/>
        <w:ind w:left="720"/>
      </w:pPr>
      <w:r>
        <w:lastRenderedPageBreak/>
        <w:tab/>
        <w:t>&lt;Calendar id="C1" name="Friday Afternoon"&gt;BEGIN:VCALENDAR</w:t>
      </w:r>
    </w:p>
    <w:p w:rsidR="00EE7D09" w:rsidRDefault="00EE7D09" w:rsidP="00EE7D09">
      <w:pPr>
        <w:pStyle w:val="Code"/>
        <w:ind w:left="720"/>
      </w:pPr>
      <w:r>
        <w:t>BEGIN:VEVENT</w:t>
      </w:r>
    </w:p>
    <w:p w:rsidR="00EE7D09" w:rsidRDefault="00EE7D09" w:rsidP="00EE7D09">
      <w:pPr>
        <w:pStyle w:val="Code"/>
        <w:ind w:left="720"/>
      </w:pPr>
      <w:r>
        <w:t>DTSTAMP:20120525T142704</w:t>
      </w:r>
    </w:p>
    <w:p w:rsidR="00EE7D09" w:rsidRDefault="00EE7D09" w:rsidP="00EE7D09">
      <w:pPr>
        <w:pStyle w:val="Code"/>
        <w:ind w:left="720"/>
      </w:pPr>
      <w:r>
        <w:t>UID:1337970424871@localhost</w:t>
      </w:r>
    </w:p>
    <w:p w:rsidR="00EE7D09" w:rsidRDefault="00EE7D09" w:rsidP="00EE7D09">
      <w:pPr>
        <w:pStyle w:val="Code"/>
        <w:ind w:left="720"/>
      </w:pPr>
      <w:r>
        <w:t>DTSTART:20020101T120000</w:t>
      </w:r>
    </w:p>
    <w:p w:rsidR="00EE7D09" w:rsidRDefault="00EE7D09" w:rsidP="00EE7D09">
      <w:pPr>
        <w:pStyle w:val="Code"/>
        <w:ind w:left="720"/>
      </w:pPr>
      <w:r>
        <w:t>DTEND:20020101T170000</w:t>
      </w:r>
    </w:p>
    <w:p w:rsidR="00EE7D09" w:rsidRDefault="00EE7D09" w:rsidP="00EE7D09">
      <w:pPr>
        <w:pStyle w:val="Code"/>
        <w:ind w:left="720"/>
      </w:pPr>
      <w:r>
        <w:t>RRULE:FREQ=WEEKLY;BYDAY=FR</w:t>
      </w:r>
    </w:p>
    <w:p w:rsidR="00EE7D09" w:rsidRDefault="00EE7D09" w:rsidP="00EE7D09">
      <w:pPr>
        <w:pStyle w:val="Code"/>
        <w:ind w:left="720"/>
      </w:pPr>
      <w:r>
        <w:t>END:VEVENT</w:t>
      </w:r>
    </w:p>
    <w:p w:rsidR="00EE7D09" w:rsidRDefault="00EE7D09" w:rsidP="00EE7D09">
      <w:pPr>
        <w:pStyle w:val="Code"/>
        <w:ind w:left="720"/>
      </w:pPr>
      <w:r>
        <w:t>PRODID:PAF Editor</w:t>
      </w:r>
    </w:p>
    <w:p w:rsidR="00EE7D09" w:rsidRDefault="00EE7D09" w:rsidP="00EE7D09">
      <w:pPr>
        <w:pStyle w:val="Code"/>
        <w:ind w:left="720"/>
      </w:pPr>
      <w:r>
        <w:t>VERSION:2.0</w:t>
      </w:r>
    </w:p>
    <w:p w:rsidR="00EE7D09" w:rsidRDefault="00EE7D09" w:rsidP="00EE7D09">
      <w:pPr>
        <w:pStyle w:val="Code"/>
        <w:ind w:left="720"/>
      </w:pPr>
      <w:r>
        <w:t>END:VCALENDAR</w:t>
      </w:r>
    </w:p>
    <w:p w:rsidR="00EE7D09" w:rsidRDefault="00EE7D09" w:rsidP="00EE7D09">
      <w:pPr>
        <w:pStyle w:val="Code"/>
        <w:ind w:left="720"/>
      </w:pPr>
      <w:r>
        <w:tab/>
        <w:t>&lt;/Calendar&gt;</w:t>
      </w:r>
    </w:p>
    <w:p w:rsidR="00A21AD3" w:rsidRDefault="00EE7D09" w:rsidP="00EE7D09">
      <w:pPr>
        <w:pStyle w:val="Code"/>
        <w:ind w:left="720"/>
      </w:pPr>
      <w:r>
        <w:t>&lt;/Scenario&gt;</w:t>
      </w:r>
    </w:p>
    <w:p w:rsidR="00A21AD3" w:rsidRDefault="00A21AD3" w:rsidP="00A21AD3">
      <w:pPr>
        <w:pStyle w:val="Heading2"/>
      </w:pPr>
      <w:bookmarkStart w:id="116" w:name="_Toc350026012"/>
      <w:r>
        <w:t>Using an expression</w:t>
      </w:r>
      <w:bookmarkEnd w:id="116"/>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 xml:space="preserve">&lt;ExpressionParameter </w:t>
      </w:r>
    </w:p>
    <w:p w:rsidR="00EE7D09" w:rsidRDefault="00EE7D09" w:rsidP="00EE7D09">
      <w:pPr>
        <w:pStyle w:val="Code"/>
        <w:ind w:left="3600" w:firstLine="720"/>
      </w:pPr>
      <w:r>
        <w:t>value="bpsim:getProperty('duration')"/&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EE7D09" w:rsidRDefault="00EE7D09" w:rsidP="00EE7D09">
      <w:pPr>
        <w:pStyle w:val="Code"/>
        <w:ind w:left="720"/>
      </w:pPr>
      <w:r>
        <w:tab/>
        <w:t>&lt;InstanceParameters/&gt;</w:t>
      </w:r>
    </w:p>
    <w:p w:rsidR="00A21AD3" w:rsidRDefault="00EE7D09" w:rsidP="00C80D9A">
      <w:pPr>
        <w:pStyle w:val="Code"/>
        <w:ind w:left="720"/>
      </w:pPr>
      <w:r>
        <w:t>&lt;/ElementParameters&gt;</w:t>
      </w:r>
    </w:p>
    <w:p w:rsidR="00A21AD3" w:rsidRDefault="00A21AD3" w:rsidP="00EE7D09">
      <w:pPr>
        <w:pStyle w:val="Heading2"/>
      </w:pPr>
      <w:bookmarkStart w:id="117" w:name="_Toc350026013"/>
      <w:r>
        <w:t>Results</w:t>
      </w:r>
      <w:bookmarkEnd w:id="117"/>
    </w:p>
    <w:p w:rsidR="00A21AD3" w:rsidRDefault="00A21AD3" w:rsidP="00EE7D09">
      <w:pPr>
        <w:pStyle w:val="Heading3"/>
      </w:pPr>
      <w:bookmarkStart w:id="118" w:name="_Toc350026014"/>
      <w:r>
        <w:t>Time Parameters</w:t>
      </w:r>
      <w:bookmarkEnd w:id="118"/>
    </w:p>
    <w:p w:rsidR="00A21AD3" w:rsidRDefault="00A21AD3" w:rsidP="00EE7D09">
      <w:pPr>
        <w:pStyle w:val="Heading4"/>
      </w:pPr>
      <w:bookmarkStart w:id="119" w:name="_Toc350026015"/>
      <w:r>
        <w:t>Minimum/Maximum and Mean on a Processing Time</w:t>
      </w:r>
      <w:bookmarkEnd w:id="119"/>
    </w:p>
    <w:p w:rsidR="00A21AD3" w:rsidRDefault="00A21AD3" w:rsidP="00A21AD3">
      <w:r>
        <w:t>You can request the minimum, maximum and mean time on the Time Parameter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3M" result=”mean”/&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2D75A8" w:rsidRDefault="002D75A8" w:rsidP="002D75A8">
      <w:pPr>
        <w:pStyle w:val="Code"/>
        <w:ind w:left="720"/>
      </w:pPr>
    </w:p>
    <w:p w:rsidR="00A21AD3" w:rsidRDefault="002D75A8" w:rsidP="002D75A8">
      <w:pPr>
        <w:pStyle w:val="Code"/>
        <w:ind w:left="720"/>
      </w:pPr>
      <w:r>
        <w:t>&lt;/ElementParameters&gt;</w:t>
      </w:r>
    </w:p>
    <w:p w:rsidR="00A21AD3" w:rsidRDefault="00A21AD3" w:rsidP="002D75A8">
      <w:pPr>
        <w:pStyle w:val="Heading4"/>
      </w:pPr>
      <w:bookmarkStart w:id="120" w:name="_Toc350026016"/>
      <w:r>
        <w:lastRenderedPageBreak/>
        <w:t>Count/Sum of a Processing Time</w:t>
      </w:r>
      <w:bookmarkEnd w:id="120"/>
    </w:p>
    <w:p w:rsidR="00A21AD3" w:rsidRDefault="00A21AD3" w:rsidP="00A21AD3">
      <w:r>
        <w:t>We can continue on the same example but now request the count and the sum of the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count&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is will give an output of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5M" result=”sum”/&gt;</w:t>
      </w:r>
    </w:p>
    <w:p w:rsidR="002D75A8" w:rsidRDefault="002D75A8" w:rsidP="002D75A8">
      <w:pPr>
        <w:pStyle w:val="Code"/>
        <w:ind w:left="720"/>
      </w:pPr>
      <w:r>
        <w:tab/>
      </w:r>
      <w:r>
        <w:tab/>
      </w:r>
      <w:r>
        <w:tab/>
        <w:t>&lt;IntegerParameter value="5" result=”coun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ElementParameters&gt;</w:t>
      </w:r>
      <w:r w:rsidR="00A21AD3">
        <w:br w:type="page"/>
      </w:r>
    </w:p>
    <w:p w:rsidR="00A21AD3" w:rsidRPr="002D75A8" w:rsidRDefault="00A21AD3" w:rsidP="002D75A8">
      <w:pPr>
        <w:pStyle w:val="Heading3"/>
      </w:pPr>
      <w:bookmarkStart w:id="121" w:name="_Toc350026017"/>
      <w:r w:rsidRPr="002D75A8">
        <w:lastRenderedPageBreak/>
        <w:t>Control Parameters</w:t>
      </w:r>
      <w:bookmarkEnd w:id="121"/>
    </w:p>
    <w:p w:rsidR="00A21AD3" w:rsidRDefault="002D75A8" w:rsidP="002D75A8">
      <w:pPr>
        <w:pStyle w:val="Heading4"/>
      </w:pPr>
      <w:bookmarkStart w:id="122" w:name="_Toc350026018"/>
      <w:r>
        <w:t>R</w:t>
      </w:r>
      <w:r w:rsidR="00A21AD3">
        <w:t xml:space="preserve">equesting everything about </w:t>
      </w:r>
      <w:r>
        <w:t>an</w:t>
      </w:r>
      <w:r w:rsidR="00A21AD3">
        <w:t xml:space="preserve"> InterTriggerTimer on a signal intermediate event</w:t>
      </w:r>
      <w:bookmarkEnd w:id="122"/>
    </w:p>
    <w:p w:rsidR="00A21AD3" w:rsidRDefault="00A21AD3" w:rsidP="00A21AD3">
      <w:r>
        <w:t xml:space="preserve">Requesting the inter trigger time min/max and mean duration waiting for a trigger </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pStyle w:val="NoSpacing"/>
      </w:pPr>
      <w:r>
        <w:t>Result is:</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DurationParameter value="PT2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4M" result=”mean”/&gt;</w:t>
      </w:r>
    </w:p>
    <w:p w:rsidR="002D75A8" w:rsidRDefault="002D75A8" w:rsidP="002D75A8">
      <w:pPr>
        <w:pStyle w:val="Code"/>
        <w:ind w:left="720"/>
      </w:pPr>
      <w:r>
        <w:tab/>
      </w:r>
      <w:r>
        <w:tab/>
      </w:r>
      <w:r>
        <w:tab/>
        <w:t xml:space="preserve">&lt;DurationParameter value="PT24M" result=”sum”/&gt; </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bookmarkStart w:id="123" w:name="_Toc350026019"/>
      <w:r w:rsidRPr="00C80D9A">
        <w:lastRenderedPageBreak/>
        <w:t>Replications effects on results</w:t>
      </w:r>
      <w:bookmarkEnd w:id="123"/>
    </w:p>
    <w:p w:rsidR="00A21AD3" w:rsidRDefault="00A21AD3" w:rsidP="00A21AD3">
      <w:r>
        <w:t>When more than one replication is used, the output should be tagged to a specific replication identifier. For instance doing 3 replications and wanting to know the mean processing time:</w:t>
      </w:r>
    </w:p>
    <w:p w:rsidR="002D75A8" w:rsidRDefault="002D75A8" w:rsidP="002D75A8">
      <w:pPr>
        <w:pStyle w:val="Code"/>
        <w:ind w:left="720"/>
      </w:pPr>
      <w:r>
        <w:t>&lt;ScenarioParameters replication="3"/&g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e expected result should now have the replication instance identifier presen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4M" result=</w:t>
      </w:r>
      <w:r w:rsidR="00C80D9A">
        <w:t>"</w:t>
      </w:r>
      <w:r>
        <w:t>mean</w:t>
      </w:r>
      <w:r w:rsidR="00C80D9A">
        <w:t>"</w:t>
      </w:r>
      <w:r>
        <w:t xml:space="preserve"> </w:t>
      </w:r>
    </w:p>
    <w:p w:rsidR="002D75A8" w:rsidRDefault="002D75A8" w:rsidP="002D75A8">
      <w:pPr>
        <w:pStyle w:val="Code"/>
        <w:ind w:left="3600" w:firstLine="720"/>
      </w:pPr>
      <w:r>
        <w:t>instance="3218nd-21332dsda</w:t>
      </w:r>
      <w:r w:rsidR="00C80D9A">
        <w:t>"</w:t>
      </w:r>
      <w:r>
        <w:t>/&gt;</w:t>
      </w:r>
    </w:p>
    <w:p w:rsidR="002D75A8" w:rsidRDefault="002D75A8" w:rsidP="002D75A8">
      <w:pPr>
        <w:pStyle w:val="Code"/>
        <w:ind w:left="720"/>
      </w:pPr>
      <w:r>
        <w:tab/>
      </w:r>
      <w:r>
        <w:tab/>
      </w:r>
      <w:r>
        <w:tab/>
        <w:t>&lt;DurationParameter value="PT5M" result=</w:t>
      </w:r>
      <w:r w:rsidR="00C80D9A">
        <w:t>"</w:t>
      </w:r>
      <w:r>
        <w:t>mean</w:t>
      </w:r>
      <w:r w:rsidR="00C80D9A">
        <w:t>"</w:t>
      </w:r>
      <w:r>
        <w:t xml:space="preserve"> </w:t>
      </w:r>
    </w:p>
    <w:p w:rsidR="002D75A8" w:rsidRDefault="00C80D9A" w:rsidP="002D75A8">
      <w:pPr>
        <w:pStyle w:val="Code"/>
        <w:ind w:left="3600" w:firstLine="720"/>
      </w:pPr>
      <w:r>
        <w:t>instance="</w:t>
      </w:r>
      <w:r w:rsidR="002D75A8">
        <w:t>321h2d-321321dd</w:t>
      </w:r>
      <w:r>
        <w:t>"</w:t>
      </w:r>
      <w:r w:rsidR="002D75A8">
        <w:t>/&gt;</w:t>
      </w:r>
    </w:p>
    <w:p w:rsidR="002D75A8" w:rsidRDefault="002D75A8" w:rsidP="002D75A8">
      <w:pPr>
        <w:pStyle w:val="Code"/>
        <w:ind w:left="720"/>
      </w:pPr>
      <w:r>
        <w:tab/>
      </w:r>
      <w:r>
        <w:tab/>
      </w:r>
      <w:r>
        <w:tab/>
        <w:t>&lt;DurationParameter value="</w:t>
      </w:r>
      <w:r w:rsidR="00C80D9A">
        <w:t>PT6M</w:t>
      </w:r>
      <w:r>
        <w:t>" result=</w:t>
      </w:r>
      <w:r w:rsidR="00C80D9A">
        <w:t>"</w:t>
      </w:r>
      <w:r>
        <w:t>mean</w:t>
      </w:r>
      <w:r w:rsidR="00C80D9A">
        <w:t>"</w:t>
      </w:r>
      <w:r>
        <w:t xml:space="preserve"> </w:t>
      </w:r>
    </w:p>
    <w:p w:rsidR="002D75A8" w:rsidRDefault="00C80D9A" w:rsidP="002D75A8">
      <w:pPr>
        <w:pStyle w:val="Code"/>
        <w:ind w:left="3600" w:firstLine="720"/>
      </w:pPr>
      <w:r>
        <w:t>instance="321jd9d-3123213"</w:t>
      </w:r>
      <w:r w:rsidR="002D75A8">
        <w: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p>
    <w:p w:rsidR="00A21AD3" w:rsidRDefault="00A21AD3" w:rsidP="00A21AD3"/>
    <w:p w:rsidR="00A21AD3" w:rsidRDefault="00A21AD3" w:rsidP="00A21AD3"/>
    <w:p w:rsidR="00C80D9A" w:rsidRDefault="00C80D9A">
      <w:pPr>
        <w:spacing w:before="0" w:after="0"/>
        <w:rPr>
          <w:rFonts w:asciiTheme="majorHAnsi" w:eastAsiaTheme="majorEastAsia" w:hAnsiTheme="majorHAnsi"/>
          <w:b/>
          <w:bCs/>
          <w:kern w:val="32"/>
          <w:sz w:val="32"/>
          <w:szCs w:val="32"/>
        </w:rPr>
      </w:pPr>
      <w:r>
        <w:br w:type="page"/>
      </w:r>
    </w:p>
    <w:p w:rsidR="00C21509" w:rsidRDefault="007F105B" w:rsidP="00D6760D">
      <w:pPr>
        <w:pStyle w:val="Heading1"/>
      </w:pPr>
      <w:bookmarkStart w:id="124" w:name="_Toc350026020"/>
      <w:r>
        <w:lastRenderedPageBreak/>
        <w:t>References</w:t>
      </w:r>
      <w:bookmarkEnd w:id="124"/>
    </w:p>
    <w:p w:rsidR="008D135D" w:rsidRDefault="008D135D" w:rsidP="008D135D">
      <w:pPr>
        <w:pStyle w:val="Bulletted"/>
      </w:pPr>
      <w:r>
        <w:t xml:space="preserve">BPSim web site: </w:t>
      </w:r>
      <w:hyperlink r:id="rId21" w:history="1">
        <w:r w:rsidRPr="002F2A7E">
          <w:rPr>
            <w:rStyle w:val="Hyperlink"/>
          </w:rPr>
          <w:t>http://www.bpsim.org/</w:t>
        </w:r>
      </w:hyperlink>
    </w:p>
    <w:p w:rsidR="008D135D" w:rsidRDefault="008D135D" w:rsidP="008D135D">
      <w:pPr>
        <w:pStyle w:val="Bulletted"/>
      </w:pPr>
      <w:r>
        <w:t xml:space="preserve">1.0 Specification: </w:t>
      </w:r>
      <w:hyperlink r:id="rId22" w:history="1">
        <w:r w:rsidRPr="002F2A7E">
          <w:rPr>
            <w:rStyle w:val="Hyperlink"/>
          </w:rPr>
          <w:t>http://bpsim.org/specifications/1.0/WFMC-BPSWG-2012-01.pdf</w:t>
        </w:r>
      </w:hyperlink>
      <w:r>
        <w:t xml:space="preserve"> </w:t>
      </w:r>
    </w:p>
    <w:p w:rsidR="008D135D" w:rsidRDefault="008D135D" w:rsidP="008D135D">
      <w:pPr>
        <w:pStyle w:val="Bulletted"/>
      </w:pPr>
      <w:r>
        <w:t xml:space="preserve">1.0 XML Schema: </w:t>
      </w:r>
      <w:hyperlink r:id="rId23" w:history="1">
        <w:r w:rsidRPr="002F2A7E">
          <w:rPr>
            <w:rStyle w:val="Hyperlink"/>
          </w:rPr>
          <w:t>http://bpsim.org/schemas/1.0/</w:t>
        </w:r>
      </w:hyperlink>
      <w:r>
        <w:t xml:space="preserve"> </w:t>
      </w:r>
    </w:p>
    <w:p w:rsidR="008D135D" w:rsidRPr="008D135D" w:rsidRDefault="008D135D" w:rsidP="008D135D">
      <w:pPr>
        <w:pStyle w:val="Bulletted"/>
        <w:numPr>
          <w:ilvl w:val="0"/>
          <w:numId w:val="0"/>
        </w:numPr>
        <w:ind w:left="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940" w:rsidRDefault="00701940" w:rsidP="0013651D">
      <w:pPr>
        <w:spacing w:before="0" w:after="0"/>
      </w:pPr>
      <w:r>
        <w:separator/>
      </w:r>
    </w:p>
  </w:endnote>
  <w:endnote w:type="continuationSeparator" w:id="0">
    <w:p w:rsidR="00701940" w:rsidRDefault="00701940" w:rsidP="0013651D">
      <w:pPr>
        <w:spacing w:before="0" w:after="0"/>
      </w:pPr>
      <w:r>
        <w:continuationSeparator/>
      </w:r>
    </w:p>
  </w:endnote>
  <w:endnote w:type="continuationNotice" w:id="1">
    <w:p w:rsidR="00701940" w:rsidRDefault="0070194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MS PMincho"/>
    <w:charset w:val="00"/>
    <w:family w:val="roman"/>
    <w:pitch w:val="variable"/>
    <w:sig w:usb0="A00002AF"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940" w:rsidRDefault="007019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940" w:rsidRDefault="00701940" w:rsidP="0013651D">
      <w:pPr>
        <w:spacing w:before="0" w:after="0"/>
      </w:pPr>
      <w:r>
        <w:separator/>
      </w:r>
    </w:p>
  </w:footnote>
  <w:footnote w:type="continuationSeparator" w:id="0">
    <w:p w:rsidR="00701940" w:rsidRDefault="00701940" w:rsidP="0013651D">
      <w:pPr>
        <w:spacing w:before="0" w:after="0"/>
      </w:pPr>
      <w:r>
        <w:continuationSeparator/>
      </w:r>
    </w:p>
  </w:footnote>
  <w:footnote w:type="continuationNotice" w:id="1">
    <w:p w:rsidR="00701940" w:rsidRDefault="00701940">
      <w:pPr>
        <w:spacing w:before="0" w:after="0"/>
      </w:pPr>
    </w:p>
  </w:footnote>
  <w:footnote w:id="2">
    <w:p w:rsidR="00701940" w:rsidRPr="0013651D" w:rsidRDefault="00701940"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701940" w:rsidRPr="00F142DB" w:rsidRDefault="00701940" w:rsidP="00E32B9C">
      <w:pPr>
        <w:pStyle w:val="FootnoteText"/>
      </w:pPr>
      <w:r>
        <w:rPr>
          <w:rStyle w:val="FootnoteReference"/>
        </w:rPr>
        <w:footnoteRef/>
      </w:r>
      <w:r>
        <w:t xml:space="preserve"> (,) means decimal separator, i.e. 2,5 means 2 and a half minutes.</w:t>
      </w:r>
    </w:p>
  </w:footnote>
  <w:footnote w:id="4">
    <w:p w:rsidR="00701940" w:rsidRPr="00F142DB" w:rsidRDefault="00701940" w:rsidP="00E32B9C">
      <w:pPr>
        <w:pStyle w:val="FootnoteText"/>
      </w:pPr>
      <w:r>
        <w:rPr>
          <w:rStyle w:val="FootnoteReference"/>
        </w:rPr>
        <w:footnoteRef/>
      </w:r>
      <w:r>
        <w:t xml:space="preserve"> (,) means decimal separator, i.e. 2,5 means 2 and a half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940" w:rsidRDefault="007019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6"/>
  </w:num>
  <w:num w:numId="2">
    <w:abstractNumId w:val="17"/>
  </w:num>
  <w:num w:numId="3">
    <w:abstractNumId w:val="7"/>
  </w:num>
  <w:num w:numId="4">
    <w:abstractNumId w:val="15"/>
  </w:num>
  <w:num w:numId="5">
    <w:abstractNumId w:val="1"/>
  </w:num>
  <w:num w:numId="6">
    <w:abstractNumId w:val="20"/>
  </w:num>
  <w:num w:numId="7">
    <w:abstractNumId w:val="21"/>
  </w:num>
  <w:num w:numId="8">
    <w:abstractNumId w:val="18"/>
  </w:num>
  <w:num w:numId="9">
    <w:abstractNumId w:val="14"/>
  </w:num>
  <w:num w:numId="10">
    <w:abstractNumId w:val="8"/>
  </w:num>
  <w:num w:numId="11">
    <w:abstractNumId w:val="10"/>
  </w:num>
  <w:num w:numId="12">
    <w:abstractNumId w:val="19"/>
  </w:num>
  <w:num w:numId="13">
    <w:abstractNumId w:val="12"/>
  </w:num>
  <w:num w:numId="14">
    <w:abstractNumId w:val="4"/>
  </w:num>
  <w:num w:numId="15">
    <w:abstractNumId w:val="5"/>
  </w:num>
  <w:num w:numId="16">
    <w:abstractNumId w:val="0"/>
  </w:num>
  <w:num w:numId="17">
    <w:abstractNumId w:val="9"/>
  </w:num>
  <w:num w:numId="18">
    <w:abstractNumId w:val="6"/>
  </w:num>
  <w:num w:numId="19">
    <w:abstractNumId w:val="2"/>
  </w:num>
  <w:num w:numId="20">
    <w:abstractNumId w:val="11"/>
  </w:num>
  <w:num w:numId="21">
    <w:abstractNumId w:val="3"/>
  </w:num>
  <w:num w:numId="22">
    <w:abstractNumId w:val="15"/>
  </w:num>
  <w:num w:numId="23">
    <w:abstractNumId w:val="15"/>
  </w:num>
  <w:num w:numId="2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632A"/>
    <w:rsid w:val="00017E78"/>
    <w:rsid w:val="00021145"/>
    <w:rsid w:val="0002593D"/>
    <w:rsid w:val="0002704B"/>
    <w:rsid w:val="00031D0C"/>
    <w:rsid w:val="00034FC8"/>
    <w:rsid w:val="00040AD5"/>
    <w:rsid w:val="00040B9A"/>
    <w:rsid w:val="00053D3B"/>
    <w:rsid w:val="00057A39"/>
    <w:rsid w:val="00065F62"/>
    <w:rsid w:val="00066DD9"/>
    <w:rsid w:val="00067CA0"/>
    <w:rsid w:val="0007076E"/>
    <w:rsid w:val="00077D4A"/>
    <w:rsid w:val="000941E0"/>
    <w:rsid w:val="000A22C2"/>
    <w:rsid w:val="000A3F4B"/>
    <w:rsid w:val="000A6A5C"/>
    <w:rsid w:val="000A7C80"/>
    <w:rsid w:val="000C1211"/>
    <w:rsid w:val="000D6218"/>
    <w:rsid w:val="000E13B8"/>
    <w:rsid w:val="000F544C"/>
    <w:rsid w:val="00101EC5"/>
    <w:rsid w:val="00116885"/>
    <w:rsid w:val="001238CD"/>
    <w:rsid w:val="00124587"/>
    <w:rsid w:val="00126B3A"/>
    <w:rsid w:val="00127F59"/>
    <w:rsid w:val="001306EE"/>
    <w:rsid w:val="00135473"/>
    <w:rsid w:val="00135D24"/>
    <w:rsid w:val="0013651D"/>
    <w:rsid w:val="00155403"/>
    <w:rsid w:val="00161823"/>
    <w:rsid w:val="00162F95"/>
    <w:rsid w:val="00165327"/>
    <w:rsid w:val="001706E2"/>
    <w:rsid w:val="0017517F"/>
    <w:rsid w:val="00186739"/>
    <w:rsid w:val="001A13C6"/>
    <w:rsid w:val="001A6972"/>
    <w:rsid w:val="001C0310"/>
    <w:rsid w:val="001C5B13"/>
    <w:rsid w:val="001D2054"/>
    <w:rsid w:val="001D6488"/>
    <w:rsid w:val="001E4819"/>
    <w:rsid w:val="001F5BBC"/>
    <w:rsid w:val="001F627A"/>
    <w:rsid w:val="001F69F2"/>
    <w:rsid w:val="002013F6"/>
    <w:rsid w:val="00203D8B"/>
    <w:rsid w:val="00204611"/>
    <w:rsid w:val="00210B40"/>
    <w:rsid w:val="00217D84"/>
    <w:rsid w:val="00230982"/>
    <w:rsid w:val="0024563C"/>
    <w:rsid w:val="0025067C"/>
    <w:rsid w:val="002661F5"/>
    <w:rsid w:val="00275A1E"/>
    <w:rsid w:val="00275BCE"/>
    <w:rsid w:val="00280BA1"/>
    <w:rsid w:val="00282A4B"/>
    <w:rsid w:val="00287240"/>
    <w:rsid w:val="00290C81"/>
    <w:rsid w:val="0029196A"/>
    <w:rsid w:val="00294734"/>
    <w:rsid w:val="002A2115"/>
    <w:rsid w:val="002A2D86"/>
    <w:rsid w:val="002A3063"/>
    <w:rsid w:val="002A794C"/>
    <w:rsid w:val="002C752D"/>
    <w:rsid w:val="002D0B8F"/>
    <w:rsid w:val="002D66BD"/>
    <w:rsid w:val="002D75A8"/>
    <w:rsid w:val="002E6E56"/>
    <w:rsid w:val="002E7C7C"/>
    <w:rsid w:val="002F1101"/>
    <w:rsid w:val="00301CBA"/>
    <w:rsid w:val="00302D70"/>
    <w:rsid w:val="003046A4"/>
    <w:rsid w:val="00313656"/>
    <w:rsid w:val="0031384E"/>
    <w:rsid w:val="00315641"/>
    <w:rsid w:val="0032277A"/>
    <w:rsid w:val="003347F1"/>
    <w:rsid w:val="0034158D"/>
    <w:rsid w:val="003433B1"/>
    <w:rsid w:val="00345F6A"/>
    <w:rsid w:val="00346E67"/>
    <w:rsid w:val="0035651F"/>
    <w:rsid w:val="00363CF9"/>
    <w:rsid w:val="00365F1F"/>
    <w:rsid w:val="00375ACD"/>
    <w:rsid w:val="00381B77"/>
    <w:rsid w:val="00390310"/>
    <w:rsid w:val="00392A37"/>
    <w:rsid w:val="003935B6"/>
    <w:rsid w:val="00393608"/>
    <w:rsid w:val="00394667"/>
    <w:rsid w:val="00395D4C"/>
    <w:rsid w:val="003B31A6"/>
    <w:rsid w:val="003B3C6B"/>
    <w:rsid w:val="003B7BD0"/>
    <w:rsid w:val="003C0017"/>
    <w:rsid w:val="003C1475"/>
    <w:rsid w:val="003D11B3"/>
    <w:rsid w:val="003E1E3E"/>
    <w:rsid w:val="003E2C49"/>
    <w:rsid w:val="003F1DF6"/>
    <w:rsid w:val="003F630B"/>
    <w:rsid w:val="003F7A81"/>
    <w:rsid w:val="00413E2E"/>
    <w:rsid w:val="00416099"/>
    <w:rsid w:val="004436AA"/>
    <w:rsid w:val="004464B4"/>
    <w:rsid w:val="00446B5A"/>
    <w:rsid w:val="00457AC6"/>
    <w:rsid w:val="00463FB1"/>
    <w:rsid w:val="004729A4"/>
    <w:rsid w:val="00475A72"/>
    <w:rsid w:val="0048053F"/>
    <w:rsid w:val="00486A11"/>
    <w:rsid w:val="0049201E"/>
    <w:rsid w:val="004948E3"/>
    <w:rsid w:val="004A4CDF"/>
    <w:rsid w:val="004B260A"/>
    <w:rsid w:val="004B5FD6"/>
    <w:rsid w:val="004B6A1D"/>
    <w:rsid w:val="004C7CAA"/>
    <w:rsid w:val="004D4CB6"/>
    <w:rsid w:val="004E42F3"/>
    <w:rsid w:val="004E53BC"/>
    <w:rsid w:val="004E67C3"/>
    <w:rsid w:val="004F3213"/>
    <w:rsid w:val="004F35B6"/>
    <w:rsid w:val="004F47C1"/>
    <w:rsid w:val="00510D36"/>
    <w:rsid w:val="00516442"/>
    <w:rsid w:val="005252C5"/>
    <w:rsid w:val="005266E4"/>
    <w:rsid w:val="00526B5F"/>
    <w:rsid w:val="005326BE"/>
    <w:rsid w:val="00535371"/>
    <w:rsid w:val="00535FC8"/>
    <w:rsid w:val="005406F6"/>
    <w:rsid w:val="005407BB"/>
    <w:rsid w:val="00541E1E"/>
    <w:rsid w:val="00543870"/>
    <w:rsid w:val="00552906"/>
    <w:rsid w:val="00552F9C"/>
    <w:rsid w:val="005609E9"/>
    <w:rsid w:val="00570CF3"/>
    <w:rsid w:val="005718A0"/>
    <w:rsid w:val="005760CD"/>
    <w:rsid w:val="00576F6A"/>
    <w:rsid w:val="005771F6"/>
    <w:rsid w:val="005839A4"/>
    <w:rsid w:val="005A43A9"/>
    <w:rsid w:val="005E1EB1"/>
    <w:rsid w:val="005F3626"/>
    <w:rsid w:val="005F5DA6"/>
    <w:rsid w:val="006060B8"/>
    <w:rsid w:val="00607B72"/>
    <w:rsid w:val="006122F4"/>
    <w:rsid w:val="006161E8"/>
    <w:rsid w:val="00631307"/>
    <w:rsid w:val="00634370"/>
    <w:rsid w:val="006639DA"/>
    <w:rsid w:val="006639E0"/>
    <w:rsid w:val="00664753"/>
    <w:rsid w:val="00665329"/>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F0DE2"/>
    <w:rsid w:val="006F41BB"/>
    <w:rsid w:val="00701940"/>
    <w:rsid w:val="00717EE6"/>
    <w:rsid w:val="007209F1"/>
    <w:rsid w:val="00730402"/>
    <w:rsid w:val="0073446B"/>
    <w:rsid w:val="00737E93"/>
    <w:rsid w:val="00740812"/>
    <w:rsid w:val="00744257"/>
    <w:rsid w:val="00751B8D"/>
    <w:rsid w:val="00763DCF"/>
    <w:rsid w:val="0076493E"/>
    <w:rsid w:val="0077002C"/>
    <w:rsid w:val="007716EB"/>
    <w:rsid w:val="00776992"/>
    <w:rsid w:val="00780D6E"/>
    <w:rsid w:val="00782453"/>
    <w:rsid w:val="00782FDA"/>
    <w:rsid w:val="00785752"/>
    <w:rsid w:val="007972AC"/>
    <w:rsid w:val="007A5A86"/>
    <w:rsid w:val="007B66BF"/>
    <w:rsid w:val="007B6A1E"/>
    <w:rsid w:val="007C04F5"/>
    <w:rsid w:val="007C053F"/>
    <w:rsid w:val="007C0970"/>
    <w:rsid w:val="007C27AF"/>
    <w:rsid w:val="007D089C"/>
    <w:rsid w:val="007E1BE2"/>
    <w:rsid w:val="007F0B70"/>
    <w:rsid w:val="007F105B"/>
    <w:rsid w:val="007F2E38"/>
    <w:rsid w:val="007F37EA"/>
    <w:rsid w:val="007F47DB"/>
    <w:rsid w:val="007F7C6A"/>
    <w:rsid w:val="008011FA"/>
    <w:rsid w:val="00807395"/>
    <w:rsid w:val="00831BDA"/>
    <w:rsid w:val="0085029B"/>
    <w:rsid w:val="00856943"/>
    <w:rsid w:val="00864FC3"/>
    <w:rsid w:val="00870549"/>
    <w:rsid w:val="008722C4"/>
    <w:rsid w:val="00872CD7"/>
    <w:rsid w:val="008758F5"/>
    <w:rsid w:val="008819C3"/>
    <w:rsid w:val="00892EAF"/>
    <w:rsid w:val="00895F3F"/>
    <w:rsid w:val="008A5C25"/>
    <w:rsid w:val="008C5540"/>
    <w:rsid w:val="008C6B2F"/>
    <w:rsid w:val="008C7126"/>
    <w:rsid w:val="008C7337"/>
    <w:rsid w:val="008C778E"/>
    <w:rsid w:val="008C7EC0"/>
    <w:rsid w:val="008D135D"/>
    <w:rsid w:val="008E09ED"/>
    <w:rsid w:val="008E0DE4"/>
    <w:rsid w:val="008E2DA8"/>
    <w:rsid w:val="00900772"/>
    <w:rsid w:val="009045DF"/>
    <w:rsid w:val="00904612"/>
    <w:rsid w:val="00905AC7"/>
    <w:rsid w:val="00912714"/>
    <w:rsid w:val="009140EC"/>
    <w:rsid w:val="00914183"/>
    <w:rsid w:val="00914BD4"/>
    <w:rsid w:val="00916EC6"/>
    <w:rsid w:val="009235DC"/>
    <w:rsid w:val="009276BF"/>
    <w:rsid w:val="00930F04"/>
    <w:rsid w:val="00935CD9"/>
    <w:rsid w:val="00943004"/>
    <w:rsid w:val="00944DC9"/>
    <w:rsid w:val="009470B2"/>
    <w:rsid w:val="0095474E"/>
    <w:rsid w:val="00954A1A"/>
    <w:rsid w:val="0096059D"/>
    <w:rsid w:val="00961521"/>
    <w:rsid w:val="00963619"/>
    <w:rsid w:val="009750FA"/>
    <w:rsid w:val="00975DB5"/>
    <w:rsid w:val="0097664A"/>
    <w:rsid w:val="00977737"/>
    <w:rsid w:val="009A5AB7"/>
    <w:rsid w:val="009B7386"/>
    <w:rsid w:val="009C0BBC"/>
    <w:rsid w:val="009C5EC8"/>
    <w:rsid w:val="009D715D"/>
    <w:rsid w:val="009E341F"/>
    <w:rsid w:val="009E58E7"/>
    <w:rsid w:val="009E7E62"/>
    <w:rsid w:val="00A03DA6"/>
    <w:rsid w:val="00A11C47"/>
    <w:rsid w:val="00A21AD3"/>
    <w:rsid w:val="00A3238E"/>
    <w:rsid w:val="00A35071"/>
    <w:rsid w:val="00A413D4"/>
    <w:rsid w:val="00A415C4"/>
    <w:rsid w:val="00A41B07"/>
    <w:rsid w:val="00A57545"/>
    <w:rsid w:val="00A66DCE"/>
    <w:rsid w:val="00A71E1D"/>
    <w:rsid w:val="00A7252B"/>
    <w:rsid w:val="00A802AE"/>
    <w:rsid w:val="00A84748"/>
    <w:rsid w:val="00A8613E"/>
    <w:rsid w:val="00A93D6A"/>
    <w:rsid w:val="00A97850"/>
    <w:rsid w:val="00AA1F18"/>
    <w:rsid w:val="00AA203B"/>
    <w:rsid w:val="00AB554A"/>
    <w:rsid w:val="00AB610F"/>
    <w:rsid w:val="00AD0F82"/>
    <w:rsid w:val="00AD6007"/>
    <w:rsid w:val="00AD7FDD"/>
    <w:rsid w:val="00AE0378"/>
    <w:rsid w:val="00AE0CF4"/>
    <w:rsid w:val="00AE692A"/>
    <w:rsid w:val="00AE7C68"/>
    <w:rsid w:val="00AF383D"/>
    <w:rsid w:val="00AF64F0"/>
    <w:rsid w:val="00B010C3"/>
    <w:rsid w:val="00B039E2"/>
    <w:rsid w:val="00B15549"/>
    <w:rsid w:val="00B163DA"/>
    <w:rsid w:val="00B35358"/>
    <w:rsid w:val="00B37578"/>
    <w:rsid w:val="00B427F7"/>
    <w:rsid w:val="00B80289"/>
    <w:rsid w:val="00B814DF"/>
    <w:rsid w:val="00B83102"/>
    <w:rsid w:val="00B855A8"/>
    <w:rsid w:val="00B85750"/>
    <w:rsid w:val="00B87F7B"/>
    <w:rsid w:val="00BA3949"/>
    <w:rsid w:val="00BB68D5"/>
    <w:rsid w:val="00BC6F61"/>
    <w:rsid w:val="00BC7189"/>
    <w:rsid w:val="00BE2068"/>
    <w:rsid w:val="00BE22FF"/>
    <w:rsid w:val="00BE7346"/>
    <w:rsid w:val="00C00B51"/>
    <w:rsid w:val="00C072CB"/>
    <w:rsid w:val="00C13D0C"/>
    <w:rsid w:val="00C21509"/>
    <w:rsid w:val="00C222A5"/>
    <w:rsid w:val="00C2524A"/>
    <w:rsid w:val="00C32A70"/>
    <w:rsid w:val="00C32E0E"/>
    <w:rsid w:val="00C341BC"/>
    <w:rsid w:val="00C44BB0"/>
    <w:rsid w:val="00C45680"/>
    <w:rsid w:val="00C644E8"/>
    <w:rsid w:val="00C6765F"/>
    <w:rsid w:val="00C73CF3"/>
    <w:rsid w:val="00C75EE8"/>
    <w:rsid w:val="00C80D9A"/>
    <w:rsid w:val="00CA0ABA"/>
    <w:rsid w:val="00CB05E2"/>
    <w:rsid w:val="00CB0D27"/>
    <w:rsid w:val="00CC62D8"/>
    <w:rsid w:val="00CC6566"/>
    <w:rsid w:val="00CD70AE"/>
    <w:rsid w:val="00CE736C"/>
    <w:rsid w:val="00CF36A0"/>
    <w:rsid w:val="00CF4907"/>
    <w:rsid w:val="00D015A1"/>
    <w:rsid w:val="00D018CD"/>
    <w:rsid w:val="00D01B6B"/>
    <w:rsid w:val="00D10560"/>
    <w:rsid w:val="00D143E6"/>
    <w:rsid w:val="00D174B5"/>
    <w:rsid w:val="00D17E89"/>
    <w:rsid w:val="00D20518"/>
    <w:rsid w:val="00D26C2E"/>
    <w:rsid w:val="00D31125"/>
    <w:rsid w:val="00D32933"/>
    <w:rsid w:val="00D40416"/>
    <w:rsid w:val="00D5110F"/>
    <w:rsid w:val="00D531DE"/>
    <w:rsid w:val="00D548C3"/>
    <w:rsid w:val="00D6485C"/>
    <w:rsid w:val="00D6760D"/>
    <w:rsid w:val="00D74BB0"/>
    <w:rsid w:val="00D90B34"/>
    <w:rsid w:val="00D9211E"/>
    <w:rsid w:val="00DA5760"/>
    <w:rsid w:val="00DB25FA"/>
    <w:rsid w:val="00DB7C35"/>
    <w:rsid w:val="00DC35F6"/>
    <w:rsid w:val="00DC5E59"/>
    <w:rsid w:val="00DD2827"/>
    <w:rsid w:val="00DE2579"/>
    <w:rsid w:val="00DE34EF"/>
    <w:rsid w:val="00DF7219"/>
    <w:rsid w:val="00E00C5C"/>
    <w:rsid w:val="00E046E9"/>
    <w:rsid w:val="00E04B66"/>
    <w:rsid w:val="00E176BD"/>
    <w:rsid w:val="00E27426"/>
    <w:rsid w:val="00E30A2A"/>
    <w:rsid w:val="00E32B9C"/>
    <w:rsid w:val="00E32CFC"/>
    <w:rsid w:val="00E360B3"/>
    <w:rsid w:val="00E400B0"/>
    <w:rsid w:val="00E443E4"/>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0551"/>
    <w:rsid w:val="00EA34B8"/>
    <w:rsid w:val="00EB1D9D"/>
    <w:rsid w:val="00EB6CB4"/>
    <w:rsid w:val="00EB7155"/>
    <w:rsid w:val="00EC1A5C"/>
    <w:rsid w:val="00EE55E6"/>
    <w:rsid w:val="00EE7D09"/>
    <w:rsid w:val="00EF0DC9"/>
    <w:rsid w:val="00EF36E6"/>
    <w:rsid w:val="00EF3C8B"/>
    <w:rsid w:val="00F04B79"/>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460154419">
      <w:bodyDiv w:val="1"/>
      <w:marLeft w:val="0"/>
      <w:marRight w:val="0"/>
      <w:marTop w:val="0"/>
      <w:marBottom w:val="0"/>
      <w:divBdr>
        <w:top w:val="none" w:sz="0" w:space="0" w:color="auto"/>
        <w:left w:val="none" w:sz="0" w:space="0" w:color="auto"/>
        <w:bottom w:val="none" w:sz="0" w:space="0" w:color="auto"/>
        <w:right w:val="none" w:sz="0" w:space="0" w:color="auto"/>
      </w:divBdr>
    </w:div>
    <w:div w:id="67129780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263302160">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yperlink" Target="http://www.bpsim.org/" TargetMode="Externa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bpsim.org/schemas/1.0/" TargetMode="Externa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yperlink" Target="http://bpsim.org/specifications/1.0/WFMC-BPSWG-2012-0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884DC9-8D1F-407B-9E5F-C64BDC762F2A}">
  <ds:schemaRefs>
    <ds:schemaRef ds:uri="http://schemas.openxmlformats.org/officeDocument/2006/bibliography"/>
  </ds:schemaRefs>
</ds:datastoreItem>
</file>

<file path=customXml/itemProps2.xml><?xml version="1.0" encoding="utf-8"?>
<ds:datastoreItem xmlns:ds="http://schemas.openxmlformats.org/officeDocument/2006/customXml" ds:itemID="{51C77BDE-72CD-4992-932E-5D1A1097E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1</TotalTime>
  <Pages>53</Pages>
  <Words>11369</Words>
  <Characters>64808</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76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tephen</dc:creator>
  <cp:lastModifiedBy>Tim Stephenson</cp:lastModifiedBy>
  <cp:revision>17</cp:revision>
  <cp:lastPrinted>2013-03-02T22:16:00Z</cp:lastPrinted>
  <dcterms:created xsi:type="dcterms:W3CDTF">2013-02-24T15:39:00Z</dcterms:created>
  <dcterms:modified xsi:type="dcterms:W3CDTF">2013-03-02T22:16:00Z</dcterms:modified>
</cp:coreProperties>
</file>